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98" w:type="dxa"/>
        <w:tblLook w:val="04A0" w:firstRow="1" w:lastRow="0" w:firstColumn="1" w:lastColumn="0" w:noHBand="0" w:noVBand="1"/>
      </w:tblPr>
      <w:tblGrid>
        <w:gridCol w:w="1386"/>
        <w:gridCol w:w="8112"/>
      </w:tblGrid>
      <w:tr w:rsidR="00AC2F08" w14:paraId="3EC3702E" w14:textId="77777777" w:rsidTr="00815E42">
        <w:tc>
          <w:tcPr>
            <w:tcW w:w="1386" w:type="dxa"/>
            <w:hideMark/>
          </w:tcPr>
          <w:p w14:paraId="2B46CA51" w14:textId="7693392B" w:rsidR="00AC2F08" w:rsidRDefault="00AC2F08">
            <w:pPr>
              <w:spacing w:after="0" w:line="240" w:lineRule="auto"/>
              <w:rPr>
                <w:rFonts w:eastAsia="Calibri" w:cs="Times New Roman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87067B2" wp14:editId="60F6C93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12" w:type="dxa"/>
            <w:hideMark/>
          </w:tcPr>
          <w:p w14:paraId="55CC572C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Министерство науки и высшего образования Российской Федерации</w:t>
            </w:r>
          </w:p>
          <w:p w14:paraId="1B391358" w14:textId="696AE54E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Федеральное государственное бюджетное образовательное учреждение</w:t>
            </w:r>
          </w:p>
          <w:p w14:paraId="77A7E112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высшего образования</w:t>
            </w:r>
          </w:p>
          <w:p w14:paraId="7E726207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«Московский государственный технический университет</w:t>
            </w:r>
          </w:p>
          <w:p w14:paraId="0527955E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имени Н.Э. Баумана</w:t>
            </w:r>
          </w:p>
          <w:p w14:paraId="5A99DD23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национальный исследовательский университет)»</w:t>
            </w:r>
          </w:p>
          <w:p w14:paraId="5BC56513" w14:textId="77777777" w:rsidR="00AC2F08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МГТУ им. Н.Э. Баумана)</w:t>
            </w:r>
          </w:p>
        </w:tc>
      </w:tr>
    </w:tbl>
    <w:p w14:paraId="6AB36C3A" w14:textId="77777777" w:rsidR="00AC2F08" w:rsidRDefault="00AC2F08" w:rsidP="00AC2F08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14:paraId="004BCCE8" w14:textId="77777777" w:rsidR="00AC2F08" w:rsidRDefault="00AC2F08" w:rsidP="00AC2F08">
      <w:pPr>
        <w:spacing w:after="0" w:line="240" w:lineRule="auto"/>
        <w:rPr>
          <w:rFonts w:eastAsia="Calibri" w:cs="Times New Roman"/>
          <w:b/>
          <w:sz w:val="36"/>
        </w:rPr>
      </w:pPr>
    </w:p>
    <w:p w14:paraId="77009FF8" w14:textId="77777777" w:rsidR="00AC2F08" w:rsidRDefault="00AC2F08" w:rsidP="00AC2F08">
      <w:pPr>
        <w:spacing w:after="0" w:line="240" w:lineRule="auto"/>
        <w:rPr>
          <w:rFonts w:eastAsia="Calibri" w:cs="Times New Roman"/>
          <w:sz w:val="24"/>
          <w:szCs w:val="20"/>
        </w:rPr>
      </w:pPr>
      <w:r>
        <w:rPr>
          <w:rFonts w:eastAsia="Calibri" w:cs="Times New Roman"/>
          <w:sz w:val="24"/>
          <w:szCs w:val="20"/>
        </w:rPr>
        <w:t xml:space="preserve">ФАКУЛЬТЕТ </w:t>
      </w:r>
      <w:r>
        <w:rPr>
          <w:rFonts w:eastAsia="Calibri" w:cs="Times New Roman"/>
          <w:sz w:val="24"/>
          <w:szCs w:val="20"/>
          <w:u w:val="single"/>
        </w:rPr>
        <w:t xml:space="preserve">                            «Информатика и системы управления»</w:t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</w:p>
    <w:p w14:paraId="6E05D611" w14:textId="77777777" w:rsidR="00AC2F08" w:rsidRDefault="00AC2F08" w:rsidP="00AC2F08">
      <w:pPr>
        <w:spacing w:after="0" w:line="240" w:lineRule="auto"/>
        <w:rPr>
          <w:rFonts w:eastAsia="Calibri" w:cs="Times New Roman"/>
          <w:iCs/>
          <w:sz w:val="24"/>
          <w:szCs w:val="20"/>
        </w:rPr>
      </w:pPr>
      <w:r>
        <w:rPr>
          <w:rFonts w:eastAsia="Calibri" w:cs="Times New Roman"/>
          <w:sz w:val="24"/>
          <w:szCs w:val="20"/>
        </w:rPr>
        <w:t>КАФЕДРА</w:t>
      </w:r>
      <w:r>
        <w:rPr>
          <w:rFonts w:eastAsia="Calibri" w:cs="Times New Roman"/>
          <w:sz w:val="24"/>
          <w:szCs w:val="20"/>
          <w:u w:val="single"/>
        </w:rPr>
        <w:t xml:space="preserve">      </w:t>
      </w:r>
      <w:r>
        <w:rPr>
          <w:rFonts w:eastAsia="Calibri" w:cs="Times New Roman"/>
          <w:iCs/>
          <w:sz w:val="24"/>
          <w:szCs w:val="20"/>
          <w:u w:val="single"/>
        </w:rPr>
        <w:t>«Программное обеспечение ЭВМ и информационные технологии»</w:t>
      </w:r>
      <w:r>
        <w:rPr>
          <w:rFonts w:eastAsia="Calibri" w:cs="Times New Roman"/>
          <w:iCs/>
          <w:sz w:val="24"/>
          <w:szCs w:val="20"/>
          <w:u w:val="single"/>
        </w:rPr>
        <w:tab/>
      </w:r>
      <w:r>
        <w:rPr>
          <w:rFonts w:eastAsia="Calibri" w:cs="Times New Roman"/>
          <w:iCs/>
          <w:sz w:val="24"/>
          <w:szCs w:val="20"/>
          <w:u w:val="single"/>
        </w:rPr>
        <w:tab/>
      </w:r>
    </w:p>
    <w:p w14:paraId="70F244D5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1947868F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18"/>
        </w:rPr>
      </w:pPr>
    </w:p>
    <w:p w14:paraId="6801D412" w14:textId="77777777" w:rsidR="00AC2F08" w:rsidRPr="00CA7CA1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29319241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6DC487AD" w14:textId="7B547DBF" w:rsidR="00AC2F08" w:rsidRPr="00815E42" w:rsidRDefault="00815E42" w:rsidP="00815E42">
      <w:pPr>
        <w:spacing w:after="0" w:line="240" w:lineRule="auto"/>
        <w:jc w:val="center"/>
        <w:rPr>
          <w:rFonts w:eastAsia="Calibri" w:cs="Times New Roman"/>
          <w:b/>
          <w:bCs/>
          <w:iCs/>
          <w:sz w:val="32"/>
        </w:rPr>
      </w:pPr>
      <w:r w:rsidRPr="00815E42">
        <w:rPr>
          <w:rFonts w:eastAsia="Calibri" w:cs="Times New Roman"/>
          <w:b/>
          <w:bCs/>
          <w:iCs/>
          <w:sz w:val="32"/>
        </w:rPr>
        <w:t>ОТЧЕТ</w:t>
      </w:r>
    </w:p>
    <w:p w14:paraId="2795DD4D" w14:textId="77777777" w:rsidR="00AC2F08" w:rsidRDefault="00AC2F08" w:rsidP="00AC2F08">
      <w:pPr>
        <w:spacing w:after="0" w:line="240" w:lineRule="auto"/>
        <w:rPr>
          <w:rFonts w:eastAsia="Calibri" w:cs="Times New Roman"/>
          <w:sz w:val="32"/>
        </w:rPr>
      </w:pPr>
    </w:p>
    <w:p w14:paraId="3B57AAB7" w14:textId="62AC5026" w:rsidR="00AC2F08" w:rsidRPr="00A27D26" w:rsidRDefault="00815E42" w:rsidP="00351B7B">
      <w:pPr>
        <w:pStyle w:val="22"/>
        <w:ind w:firstLine="0"/>
        <w:jc w:val="center"/>
        <w:rPr>
          <w:b/>
          <w:bCs/>
        </w:rPr>
      </w:pPr>
      <w:r>
        <w:rPr>
          <w:b/>
          <w:bCs/>
        </w:rPr>
        <w:t>по л</w:t>
      </w:r>
      <w:r w:rsidR="00AC2F08">
        <w:rPr>
          <w:b/>
          <w:bCs/>
        </w:rPr>
        <w:t>абораторн</w:t>
      </w:r>
      <w:r>
        <w:rPr>
          <w:b/>
          <w:bCs/>
        </w:rPr>
        <w:t>ой</w:t>
      </w:r>
      <w:r w:rsidR="00AC2F08">
        <w:rPr>
          <w:b/>
          <w:bCs/>
        </w:rPr>
        <w:t xml:space="preserve"> работ</w:t>
      </w:r>
      <w:r>
        <w:rPr>
          <w:b/>
          <w:bCs/>
        </w:rPr>
        <w:t>е</w:t>
      </w:r>
      <w:r w:rsidR="00AC2F08">
        <w:rPr>
          <w:b/>
          <w:bCs/>
        </w:rPr>
        <w:t xml:space="preserve"> № </w:t>
      </w:r>
      <w:r w:rsidR="00A27D26" w:rsidRPr="00A27D26">
        <w:rPr>
          <w:b/>
          <w:bCs/>
          <w:u w:val="single"/>
        </w:rPr>
        <w:t>7</w:t>
      </w:r>
    </w:p>
    <w:p w14:paraId="2D3CFCDB" w14:textId="5DA868C2" w:rsidR="00AC2F08" w:rsidRPr="00D85D32" w:rsidRDefault="00D85D32" w:rsidP="00254714">
      <w:pPr>
        <w:spacing w:after="0" w:line="240" w:lineRule="auto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по курсу: «Моделирование»</w:t>
      </w:r>
    </w:p>
    <w:p w14:paraId="17BD3740" w14:textId="77777777" w:rsidR="00AC2F08" w:rsidRDefault="00AC2F08" w:rsidP="00AC2F08">
      <w:pPr>
        <w:spacing w:after="0" w:line="240" w:lineRule="auto"/>
        <w:jc w:val="center"/>
        <w:rPr>
          <w:rFonts w:eastAsia="Calibri" w:cs="Times New Roman"/>
          <w:b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AC2F08" w14:paraId="685FB38B" w14:textId="77777777" w:rsidTr="00AC2F08">
        <w:trPr>
          <w:trHeight w:val="4474"/>
        </w:trPr>
        <w:tc>
          <w:tcPr>
            <w:tcW w:w="9180" w:type="dxa"/>
          </w:tcPr>
          <w:p w14:paraId="4596E43C" w14:textId="75465030" w:rsidR="00AC2F08" w:rsidRDefault="00AC2F08" w:rsidP="002C4235">
            <w:pPr>
              <w:spacing w:line="240" w:lineRule="auto"/>
              <w:rPr>
                <w:rFonts w:eastAsia="Calibri" w:cs="Times New Roman"/>
                <w:b/>
                <w:szCs w:val="28"/>
                <w:u w:val="single"/>
              </w:rPr>
            </w:pPr>
            <w:r>
              <w:rPr>
                <w:rFonts w:eastAsia="Calibri" w:cs="Times New Roman"/>
                <w:b/>
                <w:szCs w:val="28"/>
              </w:rPr>
              <w:t>Тема</w:t>
            </w:r>
            <w:r w:rsidR="00FE31F1">
              <w:rPr>
                <w:rFonts w:eastAsia="Calibri" w:cs="Times New Roman"/>
                <w:b/>
                <w:szCs w:val="28"/>
              </w:rPr>
              <w:t xml:space="preserve"> 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 xml:space="preserve">Моделирование работы </w:t>
            </w:r>
            <w:r w:rsidR="000F7B93">
              <w:rPr>
                <w:rFonts w:eastAsia="Calibri" w:cs="Times New Roman"/>
                <w:b/>
                <w:szCs w:val="28"/>
                <w:u w:val="single"/>
              </w:rPr>
              <w:t>информационного центра</w:t>
            </w:r>
            <w:r w:rsidR="00A27D26" w:rsidRPr="00A27D26">
              <w:rPr>
                <w:rFonts w:eastAsia="Calibri" w:cs="Times New Roman"/>
                <w:b/>
                <w:szCs w:val="28"/>
                <w:u w:val="single"/>
              </w:rPr>
              <w:t xml:space="preserve"> </w:t>
            </w:r>
            <w:r w:rsidR="00A27D26">
              <w:rPr>
                <w:rFonts w:eastAsia="Calibri" w:cs="Times New Roman"/>
                <w:b/>
                <w:szCs w:val="28"/>
                <w:u w:val="single"/>
              </w:rPr>
              <w:t xml:space="preserve">с использованием </w:t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>GPSS</w:t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ab/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020BD362" w14:textId="02EB19F2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630E5B" w14:textId="22F8EBA9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D77F654" w14:textId="77777777" w:rsidR="00B4213C" w:rsidRDefault="00B4213C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E5AD91" w14:textId="77777777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53640F1" w14:textId="77777777" w:rsidR="004C428E" w:rsidRDefault="004C428E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424D0E6" w14:textId="142B79A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Студент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 Якуба Д. 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6E84DFF9" w14:textId="6476BEA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Группа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ИУ7-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7</w:t>
            </w:r>
            <w:r>
              <w:rPr>
                <w:rFonts w:eastAsia="Calibri" w:cs="Times New Roman"/>
                <w:b/>
                <w:szCs w:val="28"/>
                <w:u w:val="single"/>
              </w:rPr>
              <w:t>3Б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34FE23A9" w14:textId="4722D5B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Оценка (баллы) 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14AAE489" w14:textId="3800990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Преподаватель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Рудаков И.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</w:tc>
        <w:tc>
          <w:tcPr>
            <w:tcW w:w="391" w:type="dxa"/>
          </w:tcPr>
          <w:p w14:paraId="7B0E22F3" w14:textId="7777777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</w:tc>
      </w:tr>
    </w:tbl>
    <w:p w14:paraId="3A77D1A9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21B30508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6BD4C611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5CBF62ED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32CAECBC" w14:textId="1CC93DF6" w:rsidR="00254714" w:rsidRDefault="00254714" w:rsidP="00254714">
      <w:pPr>
        <w:spacing w:after="0" w:line="240" w:lineRule="auto"/>
        <w:jc w:val="center"/>
        <w:rPr>
          <w:rFonts w:eastAsia="Calibri" w:cs="Times New Roman"/>
        </w:rPr>
      </w:pPr>
    </w:p>
    <w:p w14:paraId="0B8E3B29" w14:textId="77777777" w:rsidR="00EC0983" w:rsidRDefault="00EC0983" w:rsidP="00254714">
      <w:pPr>
        <w:spacing w:after="0" w:line="240" w:lineRule="auto"/>
        <w:jc w:val="center"/>
        <w:rPr>
          <w:rFonts w:eastAsia="Calibri" w:cs="Times New Roman"/>
        </w:rPr>
      </w:pPr>
    </w:p>
    <w:p w14:paraId="19B5E78E" w14:textId="7280EADB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56BEBD35" w14:textId="77777777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074B3DD2" w14:textId="602CD3EC" w:rsidR="005D5AD2" w:rsidRDefault="00AC2F08" w:rsidP="00254714">
      <w:pPr>
        <w:spacing w:after="0" w:line="240" w:lineRule="auto"/>
        <w:jc w:val="center"/>
        <w:rPr>
          <w:rFonts w:eastAsia="Calibri" w:cs="Times New Roman"/>
        </w:rPr>
      </w:pPr>
      <w:r>
        <w:rPr>
          <w:rFonts w:eastAsia="Calibri" w:cs="Times New Roman"/>
        </w:rPr>
        <w:t>Москва</w:t>
      </w:r>
      <w:r w:rsidR="00254714">
        <w:rPr>
          <w:rFonts w:eastAsia="Calibri" w:cs="Times New Roman"/>
        </w:rPr>
        <w:t>, 2021</w:t>
      </w:r>
    </w:p>
    <w:p w14:paraId="19210EF8" w14:textId="76843DDB" w:rsidR="002C4235" w:rsidRDefault="00E216B3" w:rsidP="002C4235">
      <w:pPr>
        <w:pStyle w:val="13"/>
        <w:rPr>
          <w:rFonts w:eastAsiaTheme="minorHAnsi" w:cstheme="minorBidi"/>
          <w:b w:val="0"/>
          <w:color w:val="auto"/>
          <w:spacing w:val="0"/>
          <w:kern w:val="0"/>
          <w:szCs w:val="22"/>
          <w:lang w:val="ru-RU"/>
        </w:rPr>
      </w:pPr>
      <w:r>
        <w:rPr>
          <w:lang w:val="ru-RU"/>
        </w:rPr>
        <w:lastRenderedPageBreak/>
        <w:t xml:space="preserve">1. </w:t>
      </w:r>
      <w:r w:rsidR="00254714">
        <w:rPr>
          <w:lang w:val="ru-RU"/>
        </w:rPr>
        <w:t>Задание</w:t>
      </w:r>
    </w:p>
    <w:p w14:paraId="42D7FFF1" w14:textId="689576F4" w:rsidR="00E216B3" w:rsidRDefault="00150E09" w:rsidP="00254714">
      <w:pPr>
        <w:pStyle w:val="22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В информационный центр приходят клиенты через интервал времени </w:t>
      </w:r>
      <m:oMath>
        <m:r>
          <w:rPr>
            <w:rFonts w:ascii="Cambria Math" w:hAnsi="Cambria Math"/>
            <w:color w:val="000000"/>
            <w:sz w:val="27"/>
            <w:szCs w:val="27"/>
          </w:rPr>
          <m:t>10±2</m:t>
        </m:r>
      </m:oMath>
      <w:r>
        <w:rPr>
          <w:color w:val="000000"/>
          <w:sz w:val="27"/>
          <w:szCs w:val="27"/>
        </w:rPr>
        <w:t xml:space="preserve">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20±5</m:t>
        </m:r>
      </m:oMath>
      <w:r>
        <w:rPr>
          <w:color w:val="000000"/>
          <w:sz w:val="27"/>
          <w:szCs w:val="27"/>
        </w:rPr>
        <w:t>;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40±10</m:t>
        </m:r>
      </m:oMath>
      <w:r>
        <w:rPr>
          <w:color w:val="000000"/>
          <w:sz w:val="27"/>
          <w:szCs w:val="27"/>
        </w:rPr>
        <w:t xml:space="preserve">; </w:t>
      </w:r>
      <m:oMath>
        <m:r>
          <w:rPr>
            <w:rFonts w:ascii="Cambria Math" w:hAnsi="Cambria Math"/>
            <w:color w:val="000000"/>
            <w:sz w:val="27"/>
            <w:szCs w:val="27"/>
          </w:rPr>
          <m:t>40±20</m:t>
        </m:r>
      </m:oMath>
      <w:r>
        <w:rPr>
          <w:color w:val="000000"/>
          <w:sz w:val="27"/>
          <w:szCs w:val="27"/>
        </w:rPr>
        <w:t>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</w:t>
      </w:r>
    </w:p>
    <w:p w14:paraId="490167E0" w14:textId="55FAD22B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25D94A4" w14:textId="2B1C02F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6CAA77B9" w14:textId="62BFE4AC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76B48D0C" w14:textId="0793FB2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5316A8F6" w14:textId="275CBC23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2BAA4B3B" w14:textId="3F14D8F8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DD48753" w14:textId="77777777" w:rsidR="0037275E" w:rsidRPr="006F38A2" w:rsidRDefault="0037275E" w:rsidP="00254714">
      <w:pPr>
        <w:pStyle w:val="22"/>
        <w:rPr>
          <w:lang w:val="en-US"/>
        </w:rPr>
      </w:pPr>
    </w:p>
    <w:p w14:paraId="763E4AEB" w14:textId="4ECD05A4" w:rsidR="00E216B3" w:rsidRDefault="00E216B3" w:rsidP="00254714">
      <w:pPr>
        <w:pStyle w:val="22"/>
      </w:pPr>
    </w:p>
    <w:p w14:paraId="2A5E508D" w14:textId="7F45013E" w:rsidR="00E216B3" w:rsidRDefault="00E216B3" w:rsidP="00254714">
      <w:pPr>
        <w:pStyle w:val="22"/>
      </w:pPr>
    </w:p>
    <w:p w14:paraId="154DA76E" w14:textId="5F1CDCD5" w:rsidR="00E216B3" w:rsidRDefault="00E216B3" w:rsidP="00254714">
      <w:pPr>
        <w:pStyle w:val="22"/>
      </w:pPr>
    </w:p>
    <w:p w14:paraId="7150C838" w14:textId="431DFB50" w:rsidR="00E216B3" w:rsidRDefault="00E216B3" w:rsidP="00254714">
      <w:pPr>
        <w:pStyle w:val="22"/>
      </w:pPr>
    </w:p>
    <w:p w14:paraId="703F0659" w14:textId="3CE37FD0" w:rsidR="00E216B3" w:rsidRDefault="00E216B3" w:rsidP="00254714">
      <w:pPr>
        <w:pStyle w:val="22"/>
      </w:pPr>
    </w:p>
    <w:p w14:paraId="7EAB3596" w14:textId="0933B255" w:rsidR="00E216B3" w:rsidRDefault="00E216B3" w:rsidP="00254714">
      <w:pPr>
        <w:pStyle w:val="22"/>
      </w:pPr>
    </w:p>
    <w:p w14:paraId="1F4D1DA7" w14:textId="6C77610A" w:rsidR="00E216B3" w:rsidRDefault="00E216B3" w:rsidP="00254714">
      <w:pPr>
        <w:pStyle w:val="22"/>
      </w:pPr>
    </w:p>
    <w:p w14:paraId="3AD2A083" w14:textId="3D64A060" w:rsidR="00E216B3" w:rsidRDefault="00E216B3" w:rsidP="00254714">
      <w:pPr>
        <w:pStyle w:val="22"/>
      </w:pPr>
    </w:p>
    <w:p w14:paraId="58695419" w14:textId="5BCC1906" w:rsidR="00E216B3" w:rsidRDefault="00E216B3" w:rsidP="00254714">
      <w:pPr>
        <w:pStyle w:val="22"/>
      </w:pPr>
    </w:p>
    <w:p w14:paraId="3FE8E222" w14:textId="6437FBDB" w:rsidR="00E216B3" w:rsidRDefault="00E216B3" w:rsidP="00254714">
      <w:pPr>
        <w:pStyle w:val="22"/>
      </w:pPr>
    </w:p>
    <w:p w14:paraId="574EBB5C" w14:textId="02769A0F" w:rsidR="00E216B3" w:rsidRDefault="00E216B3" w:rsidP="00DC1C92">
      <w:pPr>
        <w:pStyle w:val="22"/>
        <w:ind w:firstLine="0"/>
      </w:pPr>
    </w:p>
    <w:p w14:paraId="1B00D890" w14:textId="536B5C83" w:rsidR="00E216B3" w:rsidRDefault="00E216B3" w:rsidP="00E216B3">
      <w:pPr>
        <w:pStyle w:val="13"/>
        <w:rPr>
          <w:lang w:val="ru-RU"/>
        </w:rPr>
      </w:pPr>
      <w:r>
        <w:rPr>
          <w:lang w:val="ru-RU"/>
        </w:rPr>
        <w:lastRenderedPageBreak/>
        <w:t xml:space="preserve">2. </w:t>
      </w:r>
      <w:r w:rsidR="005D4ECD">
        <w:rPr>
          <w:lang w:val="ru-RU"/>
        </w:rPr>
        <w:t>Теория</w:t>
      </w:r>
    </w:p>
    <w:p w14:paraId="58C8DFC9" w14:textId="010EAF0B" w:rsidR="00DC1C92" w:rsidRPr="006F38A2" w:rsidRDefault="00DC1C92" w:rsidP="00DC1C92">
      <w:pPr>
        <w:pStyle w:val="13"/>
        <w:rPr>
          <w:lang w:val="ru-RU"/>
        </w:rPr>
      </w:pPr>
      <w:r>
        <w:rPr>
          <w:lang w:val="ru-RU"/>
        </w:rPr>
        <w:t>2.1 Концептуальная модель системы</w:t>
      </w:r>
      <w:r w:rsidR="006F38A2" w:rsidRPr="006F38A2">
        <w:rPr>
          <w:lang w:val="ru-RU"/>
        </w:rPr>
        <w:t xml:space="preserve"> </w:t>
      </w:r>
      <w:r w:rsidR="006F38A2">
        <w:rPr>
          <w:lang w:val="ru-RU"/>
        </w:rPr>
        <w:t>в терминах СМО</w:t>
      </w:r>
    </w:p>
    <w:p w14:paraId="1707210D" w14:textId="33B2778D" w:rsidR="00DC1C92" w:rsidRDefault="00DC1C92" w:rsidP="00DC1C92">
      <w:pPr>
        <w:pStyle w:val="22"/>
      </w:pPr>
      <w:r>
        <w:t>На рисунке 2.1 предоставлена концептуальная модель моделируемой системы</w:t>
      </w:r>
      <w:r w:rsidR="006F38A2">
        <w:t xml:space="preserve"> в терминах СМО</w:t>
      </w:r>
      <w:r>
        <w:t>.</w:t>
      </w:r>
    </w:p>
    <w:p w14:paraId="72961032" w14:textId="0DAD70A0" w:rsidR="00DC1C92" w:rsidRDefault="00C85CB9" w:rsidP="00FD4BFB">
      <w:pPr>
        <w:pStyle w:val="22"/>
        <w:keepNext/>
        <w:jc w:val="center"/>
      </w:pPr>
      <w:r>
        <w:rPr>
          <w:rFonts w:eastAsia="Times New Roman" w:cs="Times New Roman"/>
          <w:sz w:val="24"/>
          <w:szCs w:val="24"/>
          <w:lang w:eastAsia="ru-RU"/>
        </w:rPr>
        <w:object w:dxaOrig="8205" w:dyaOrig="3885" w14:anchorId="22A42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194.25pt" o:ole="">
            <v:imagedata r:id="rId8" o:title=""/>
          </v:shape>
          <o:OLEObject Type="Embed" ProgID="Visio.Drawing.11" ShapeID="_x0000_i1025" DrawAspect="Content" ObjectID="_1700772970" r:id="rId9"/>
        </w:object>
      </w:r>
    </w:p>
    <w:p w14:paraId="6B2BC0C6" w14:textId="17609DC9" w:rsidR="00DC1C92" w:rsidRDefault="00DC1C92" w:rsidP="00DC1C92">
      <w:pPr>
        <w:pStyle w:val="af2"/>
      </w:pPr>
      <w:r>
        <w:t>Рис. 2.</w:t>
      </w:r>
      <w:fldSimple w:instr=" SEQ Рис._2. \* ARABIC ">
        <w:r>
          <w:rPr>
            <w:noProof/>
          </w:rPr>
          <w:t>1</w:t>
        </w:r>
      </w:fldSimple>
      <w:r>
        <w:t>, концептуальная модель системы</w:t>
      </w:r>
      <w:r w:rsidR="00B66C71">
        <w:t xml:space="preserve"> в терминах СМО</w:t>
      </w:r>
    </w:p>
    <w:p w14:paraId="153E98C7" w14:textId="76B452FD" w:rsidR="00B378DA" w:rsidRDefault="00B378DA" w:rsidP="00B378DA">
      <w:r>
        <w:t xml:space="preserve">В процессе взаимодействия клиентов с информационным центром </w:t>
      </w:r>
      <w:r w:rsidR="00BC6D54">
        <w:t>возможен</w:t>
      </w:r>
      <w:r>
        <w:t>:</w:t>
      </w:r>
    </w:p>
    <w:p w14:paraId="1D77CF3B" w14:textId="77777777" w:rsidR="00B378DA" w:rsidRDefault="00B378DA" w:rsidP="00B378DA">
      <w: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71E3544B" w14:textId="1855C21C" w:rsidR="00B378DA" w:rsidRPr="00B378DA" w:rsidRDefault="00B378DA" w:rsidP="00B378DA">
      <w:r>
        <w:t>2) Режим отказа в обслуживании клиента, когда все операторы заняты</w:t>
      </w:r>
    </w:p>
    <w:p w14:paraId="2FD442C6" w14:textId="414474A7" w:rsidR="00BA34F6" w:rsidRDefault="009009A3" w:rsidP="003F3AB1">
      <w:pPr>
        <w:pStyle w:val="13"/>
        <w:rPr>
          <w:lang w:val="ru-RU"/>
        </w:rPr>
      </w:pPr>
      <w:r>
        <w:rPr>
          <w:lang w:val="ru-RU"/>
        </w:rPr>
        <w:t>2.</w:t>
      </w:r>
      <w:r w:rsidR="00C85CB9">
        <w:rPr>
          <w:lang w:val="ru-RU"/>
        </w:rPr>
        <w:t>2</w:t>
      </w:r>
      <w:r>
        <w:rPr>
          <w:lang w:val="ru-RU"/>
        </w:rPr>
        <w:t xml:space="preserve"> </w:t>
      </w:r>
      <w:r w:rsidR="00FD4BFB">
        <w:rPr>
          <w:lang w:val="ru-RU"/>
        </w:rPr>
        <w:t>Переменные и у</w:t>
      </w:r>
      <w:r w:rsidR="003F3AB1">
        <w:rPr>
          <w:lang w:val="ru-RU"/>
        </w:rPr>
        <w:t>равнени</w:t>
      </w:r>
      <w:r w:rsidR="00FD4BFB">
        <w:rPr>
          <w:lang w:val="ru-RU"/>
        </w:rPr>
        <w:t>я имитационной</w:t>
      </w:r>
      <w:r>
        <w:rPr>
          <w:lang w:val="ru-RU"/>
        </w:rPr>
        <w:t xml:space="preserve"> модели</w:t>
      </w:r>
    </w:p>
    <w:p w14:paraId="4D944D13" w14:textId="77777777" w:rsidR="00B7474B" w:rsidRDefault="00B7474B" w:rsidP="00B7474B">
      <w:pPr>
        <w:pStyle w:val="22"/>
      </w:pPr>
      <w:r>
        <w:t>Эндогенные переменные: время обработки задания i-</w:t>
      </w:r>
      <w:proofErr w:type="spellStart"/>
      <w:r>
        <w:t>ым</w:t>
      </w:r>
      <w:proofErr w:type="spellEnd"/>
      <w:r>
        <w:t xml:space="preserve"> оператором, время решения этого задания j-</w:t>
      </w:r>
      <w:proofErr w:type="spellStart"/>
      <w:r>
        <w:t>ым</w:t>
      </w:r>
      <w:proofErr w:type="spellEnd"/>
      <w:r>
        <w:t xml:space="preserve"> компьютером.</w:t>
      </w:r>
    </w:p>
    <w:p w14:paraId="7A3BFD89" w14:textId="2B40F30E" w:rsidR="00B7474B" w:rsidRPr="00B7474B" w:rsidRDefault="00B7474B" w:rsidP="00B7474B">
      <w:pPr>
        <w:pStyle w:val="22"/>
      </w:pPr>
      <w:r>
        <w:t xml:space="preserve">Экзогенные переменные: число обслуженных клиентов и </w:t>
      </w:r>
      <w:r w:rsidR="00FE71BF">
        <w:t>число клиентов,</w:t>
      </w:r>
      <w:r>
        <w:t xml:space="preserve"> получивших отказ.</w:t>
      </w:r>
    </w:p>
    <w:p w14:paraId="70DD73C4" w14:textId="0E4DEB52" w:rsidR="00102752" w:rsidRDefault="00102752" w:rsidP="009009A3">
      <w:pPr>
        <w:pStyle w:val="22"/>
      </w:pPr>
      <w:r>
        <w:t>Вероятность отказа в обслуживании</w:t>
      </w:r>
      <w:r w:rsidR="007873A8">
        <w:t xml:space="preserve"> </w:t>
      </w:r>
      <w:r w:rsidR="00056071">
        <w:t>клиента</w:t>
      </w:r>
      <w:r w:rsidR="008E693A" w:rsidRPr="008E693A">
        <w:t>:</w:t>
      </w:r>
    </w:p>
    <w:p w14:paraId="23A4CEB2" w14:textId="5B64686A" w:rsidR="008E693A" w:rsidRPr="007873A8" w:rsidRDefault="002B79FC" w:rsidP="009009A3">
      <w:pPr>
        <w:pStyle w:val="22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отказа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бслуженных</m:t>
                  </m:r>
                </m:sub>
              </m:sSub>
            </m:den>
          </m:f>
        </m:oMath>
      </m:oMathPara>
    </w:p>
    <w:p w14:paraId="6D470380" w14:textId="406BFFDD" w:rsidR="00D94F4F" w:rsidRPr="00633DAB" w:rsidRDefault="007873A8" w:rsidP="0063629F">
      <w:pPr>
        <w:pStyle w:val="22"/>
        <w:rPr>
          <w:i/>
          <w:iCs/>
        </w:rPr>
      </w:pPr>
      <w:r>
        <w:rPr>
          <w:rFonts w:eastAsiaTheme="minorEastAsia"/>
          <w:iCs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тказанных</m:t>
            </m:r>
          </m:sub>
        </m:sSub>
      </m:oMath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>–</w:t>
      </w:r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 xml:space="preserve">количество заявок, которым было отказано в обслуживании,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бслуженных</m:t>
            </m:r>
          </m:sub>
        </m:sSub>
      </m:oMath>
      <w:r w:rsidR="00633DAB">
        <w:rPr>
          <w:rFonts w:eastAsiaTheme="minorEastAsia"/>
          <w:iCs/>
        </w:rPr>
        <w:t xml:space="preserve"> – количество заявок, которые были обслужены.</w:t>
      </w:r>
    </w:p>
    <w:p w14:paraId="6C19069A" w14:textId="0C696BB9" w:rsidR="005D4ECD" w:rsidRDefault="005D4ECD" w:rsidP="005D4ECD">
      <w:pPr>
        <w:pStyle w:val="13"/>
        <w:rPr>
          <w:lang w:val="ru-RU"/>
        </w:rPr>
      </w:pPr>
      <w:r>
        <w:rPr>
          <w:lang w:val="ru-RU"/>
        </w:rPr>
        <w:t>3. Выполнение</w:t>
      </w:r>
    </w:p>
    <w:p w14:paraId="4356605D" w14:textId="320E56E5" w:rsidR="00422357" w:rsidRDefault="00422357" w:rsidP="00422357">
      <w:pPr>
        <w:pStyle w:val="22"/>
      </w:pPr>
      <w:r>
        <w:t>Моделирование проводилось с использованием событийного принципа.</w:t>
      </w:r>
    </w:p>
    <w:p w14:paraId="6B2856D2" w14:textId="50DB951C" w:rsidR="00D558BA" w:rsidRDefault="00D558BA" w:rsidP="00422357">
      <w:pPr>
        <w:pStyle w:val="22"/>
      </w:pPr>
      <w:r>
        <w:lastRenderedPageBreak/>
        <w:t xml:space="preserve">Важно отметить, что в силу того, что система подразбита на два «домена», вычисляемая вероятность отказа </w:t>
      </w:r>
      <w:r w:rsidR="0006093B" w:rsidRPr="00EB6D8E">
        <w:t>прямо</w:t>
      </w:r>
      <w:r w:rsidR="0006093B">
        <w:t xml:space="preserve"> </w:t>
      </w:r>
      <w:r>
        <w:t>не зависит от скорости обработки запросов компьютеров, котор</w:t>
      </w:r>
      <w:r w:rsidR="00A90F86">
        <w:t>ая</w:t>
      </w:r>
      <w:r>
        <w:t xml:space="preserve"> позволяют лишь увеличить </w:t>
      </w:r>
      <w:r w:rsidR="00AB6CFC">
        <w:t xml:space="preserve">или уменьшить </w:t>
      </w:r>
      <w:r>
        <w:t>время моделирования системы, так как конечным условием моделирования является обработка 300 запросов.</w:t>
      </w:r>
      <w:r w:rsidR="00A563A4">
        <w:t xml:space="preserve"> В качестве количества обслуженных заявок бралась сумма обработанных операторами заявок.</w:t>
      </w:r>
    </w:p>
    <w:p w14:paraId="2D9A9BD9" w14:textId="3CFDD1A5" w:rsidR="005C70B5" w:rsidRDefault="005C70B5" w:rsidP="00422357">
      <w:pPr>
        <w:pStyle w:val="22"/>
      </w:pPr>
      <w:r>
        <w:t>На рисунках 3.1 – 3.2 предоставлены примеры работы реализованного приложения.</w:t>
      </w:r>
    </w:p>
    <w:p w14:paraId="4A125400" w14:textId="5EE52181" w:rsidR="00DF10E2" w:rsidRDefault="00D82E77" w:rsidP="00D82E77">
      <w:pPr>
        <w:pStyle w:val="22"/>
        <w:keepNext/>
        <w:jc w:val="center"/>
      </w:pPr>
      <w:r>
        <w:rPr>
          <w:noProof/>
        </w:rPr>
        <w:drawing>
          <wp:inline distT="0" distB="0" distL="0" distR="0" wp14:anchorId="17434B66" wp14:editId="10485646">
            <wp:extent cx="5448300" cy="471215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51193" cy="471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7C1" w14:textId="26E1107E" w:rsidR="00FB0D4E" w:rsidRDefault="00DF10E2" w:rsidP="00DF10E2">
      <w:pPr>
        <w:pStyle w:val="af2"/>
      </w:pPr>
      <w:r>
        <w:t>Рис. 3.</w:t>
      </w:r>
      <w:fldSimple w:instr=" SEQ Рис._3. \* ARABIC ">
        <w:r w:rsidR="002A5774">
          <w:rPr>
            <w:noProof/>
          </w:rPr>
          <w:t>1</w:t>
        </w:r>
      </w:fldSimple>
      <w:r>
        <w:t>, пример работы реализованного приложения</w:t>
      </w:r>
    </w:p>
    <w:p w14:paraId="12E1517B" w14:textId="21B15D7D" w:rsidR="001C4988" w:rsidRDefault="00D82E77" w:rsidP="00D82E77">
      <w:pPr>
        <w:pStyle w:val="22"/>
        <w:keepNext/>
        <w:jc w:val="center"/>
      </w:pPr>
      <w:r>
        <w:rPr>
          <w:noProof/>
        </w:rPr>
        <w:lastRenderedPageBreak/>
        <w:drawing>
          <wp:inline distT="0" distB="0" distL="0" distR="0" wp14:anchorId="2C5C3ABC" wp14:editId="0C9D77DE">
            <wp:extent cx="5220173" cy="4514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3318" cy="451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54EAD" w14:textId="7455EF61" w:rsidR="00396775" w:rsidRDefault="001C4988" w:rsidP="00A75AAD">
      <w:pPr>
        <w:pStyle w:val="af2"/>
      </w:pPr>
      <w:r>
        <w:t>Рис. 3.</w:t>
      </w:r>
      <w:fldSimple w:instr=" SEQ Рис._3. \* ARABIC ">
        <w:r w:rsidR="002A5774">
          <w:rPr>
            <w:noProof/>
          </w:rPr>
          <w:t>2</w:t>
        </w:r>
      </w:fldSimple>
      <w:r>
        <w:t>, пример работы реализованного приложения</w:t>
      </w:r>
    </w:p>
    <w:p w14:paraId="1D8B1606" w14:textId="37650B06" w:rsidR="00B914A0" w:rsidRDefault="00B914A0" w:rsidP="00B914A0">
      <w:pPr>
        <w:pStyle w:val="22"/>
      </w:pPr>
      <w:r>
        <w:t>На рисунке 3.3 предоставлено доказательство первого замечания. Как видно, вычисленная вероятность отказа остаётся примерно такой же, как и на предыдущих данных.</w:t>
      </w:r>
    </w:p>
    <w:p w14:paraId="3F411E13" w14:textId="77777777" w:rsidR="002A5774" w:rsidRDefault="002A5774" w:rsidP="002A5774">
      <w:pPr>
        <w:pStyle w:val="22"/>
        <w:keepNext/>
      </w:pPr>
      <w:r>
        <w:rPr>
          <w:noProof/>
        </w:rPr>
        <w:lastRenderedPageBreak/>
        <w:drawing>
          <wp:inline distT="0" distB="0" distL="0" distR="0" wp14:anchorId="54F3DA82" wp14:editId="30F51421">
            <wp:extent cx="5419725" cy="468743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7631" cy="4694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4C9BC" w14:textId="53989AEE" w:rsidR="002A5774" w:rsidRPr="00B914A0" w:rsidRDefault="002A5774" w:rsidP="002A5774">
      <w:pPr>
        <w:pStyle w:val="af2"/>
      </w:pPr>
      <w:r>
        <w:t>Рис. 3.</w:t>
      </w:r>
      <w:fldSimple w:instr=" SEQ Рис._3. \* ARABIC ">
        <w:r>
          <w:rPr>
            <w:noProof/>
          </w:rPr>
          <w:t>3</w:t>
        </w:r>
      </w:fldSimple>
      <w:r>
        <w:t>, значительное уменьшение скорости обработки запросов компьютерами</w:t>
      </w:r>
    </w:p>
    <w:p w14:paraId="1AB79E5B" w14:textId="49EB9C73" w:rsidR="005D783E" w:rsidRDefault="005D783E" w:rsidP="005D783E">
      <w:pPr>
        <w:pStyle w:val="22"/>
        <w:keepNext/>
      </w:pPr>
    </w:p>
    <w:p w14:paraId="2B0E038A" w14:textId="109081B9" w:rsidR="005E0BE0" w:rsidRDefault="00D062FD" w:rsidP="005E0BE0">
      <w:pPr>
        <w:pStyle w:val="13"/>
        <w:rPr>
          <w:lang w:val="ru-RU"/>
        </w:rPr>
      </w:pPr>
      <w:r>
        <w:rPr>
          <w:lang w:val="ru-RU"/>
        </w:rPr>
        <w:t>4</w:t>
      </w:r>
      <w:r w:rsidR="005E0BE0">
        <w:rPr>
          <w:lang w:val="ru-RU"/>
        </w:rPr>
        <w:t>. Листинг</w:t>
      </w:r>
    </w:p>
    <w:p w14:paraId="40B3F9CE" w14:textId="7364EAC4" w:rsidR="005E0BE0" w:rsidRDefault="005E0BE0" w:rsidP="005E0BE0">
      <w:pPr>
        <w:pStyle w:val="22"/>
      </w:pPr>
    </w:p>
    <w:tbl>
      <w:tblPr>
        <w:tblStyle w:val="af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8B21EC" w14:paraId="48120A7F" w14:textId="77777777" w:rsidTr="008B21EC">
        <w:tc>
          <w:tcPr>
            <w:tcW w:w="9345" w:type="dxa"/>
            <w:shd w:val="clear" w:color="auto" w:fill="000000" w:themeFill="text1"/>
          </w:tcPr>
          <w:p w14:paraId="4EF0236C" w14:textId="6D8BC877" w:rsidR="00276DEA" w:rsidRDefault="00276DEA" w:rsidP="00276DE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color w:val="FFFF55"/>
                <w:sz w:val="20"/>
                <w:lang w:val="en-US" w:eastAsia="ru-RU"/>
              </w:rPr>
            </w:pPr>
          </w:p>
          <w:p w14:paraId="16B0B960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IMULATE</w:t>
            </w:r>
          </w:p>
          <w:p w14:paraId="14C4497B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4943B09A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GENERAT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 xml:space="preserve">генерирует поток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поступающих в систему</w:t>
            </w:r>
          </w:p>
          <w:p w14:paraId="44DAD145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араметры</w:t>
            </w:r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 xml:space="preserve">: </w:t>
            </w:r>
            <w:r>
              <w:rPr>
                <w:rFonts w:ascii="Courier New" w:hAnsi="Courier New" w:cs="Courier New"/>
                <w:sz w:val="20"/>
                <w:lang w:val="en-US"/>
              </w:rPr>
              <w:t>GENERATE A, B, C, D, E</w:t>
            </w:r>
          </w:p>
          <w:p w14:paraId="199B2F4B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среднее время между поступлениями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в систему (по умолчанию 1)</w:t>
            </w:r>
          </w:p>
          <w:p w14:paraId="717200F2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модификатор времени. Может быть двух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уп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: модификатор-интервал (число) и модификатор-функция</w:t>
            </w:r>
          </w:p>
          <w:p w14:paraId="3D9B46AA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начальная задержка появления первого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а</w:t>
            </w:r>
            <w:proofErr w:type="spellEnd"/>
          </w:p>
          <w:p w14:paraId="08F2C040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общее число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которое должно быть сгенерировано этим блоком</w:t>
            </w:r>
          </w:p>
          <w:p w14:paraId="63C61E94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У - приоритет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а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(значение от 0 до 127) (по умолчанию 0)</w:t>
            </w:r>
          </w:p>
          <w:p w14:paraId="429010F9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GENERATE</w:t>
            </w:r>
            <w:r w:rsidRPr="00276DEA">
              <w:rPr>
                <w:rFonts w:ascii="Courier New" w:hAnsi="Courier New" w:cs="Courier New"/>
                <w:sz w:val="20"/>
              </w:rPr>
              <w:t xml:space="preserve"> 10,2,,300,</w:t>
            </w:r>
            <w:r w:rsidRPr="00276DEA">
              <w:rPr>
                <w:rFonts w:ascii="Courier New" w:hAnsi="Courier New" w:cs="Courier New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Генерация 300 заявок с интервалами времени </w:t>
            </w:r>
            <w:r w:rsidRPr="00276DEA">
              <w:rPr>
                <w:rFonts w:ascii="Courier New" w:hAnsi="Courier New" w:cs="Courier New"/>
                <w:sz w:val="20"/>
              </w:rPr>
              <w:t>[10 - 2; 10 + 2]</w:t>
            </w:r>
          </w:p>
          <w:p w14:paraId="2BE7E7F1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7AB9C6F6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Оператор №1</w:t>
            </w:r>
          </w:p>
          <w:p w14:paraId="4412D755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GATE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блок изменения пути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а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в зависимости от состояния моделируемого оборудования</w:t>
            </w:r>
          </w:p>
          <w:p w14:paraId="21DBBD69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нды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 xml:space="preserve">и поле: </w:t>
            </w:r>
            <w:r>
              <w:rPr>
                <w:rFonts w:ascii="Courier New" w:hAnsi="Courier New" w:cs="Courier New"/>
                <w:sz w:val="20"/>
                <w:lang w:val="en-US"/>
              </w:rPr>
              <w:t>GAT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O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05FE1D5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lastRenderedPageBreak/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O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поле, которое задает проверяемое состояние оборудования в виде мнемокода</w:t>
            </w:r>
          </w:p>
          <w:p w14:paraId="00B8754A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проверяемой единицы оборудования</w:t>
            </w:r>
          </w:p>
          <w:p w14:paraId="3F7853D3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имя блока, к которому направляется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если проверяемое условие ложно</w:t>
            </w:r>
          </w:p>
          <w:p w14:paraId="0634AB7C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>;</w:t>
            </w:r>
          </w:p>
          <w:p w14:paraId="2DA36D3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NU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мнемокод, который означает состояние "свободно" объекта "Устройство"</w:t>
            </w:r>
          </w:p>
          <w:p w14:paraId="71A1C785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>;</w:t>
            </w:r>
          </w:p>
          <w:p w14:paraId="667032C6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 ко второму оператору в случае, если первый занят</w:t>
            </w:r>
          </w:p>
          <w:p w14:paraId="7958C0B3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Operator</w:t>
            </w:r>
            <w:proofErr w:type="spellEnd"/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GATE NU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RSTOPERATOR,sOperator</w:t>
            </w:r>
            <w:proofErr w:type="spellEnd"/>
          </w:p>
          <w:p w14:paraId="5CE58D02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 xml:space="preserve">; SEIZE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 xml:space="preserve"> "</w:t>
            </w:r>
            <w:r>
              <w:rPr>
                <w:rFonts w:ascii="Courier New CYR" w:hAnsi="Courier New CYR" w:cs="Courier New CYR"/>
                <w:sz w:val="20"/>
              </w:rPr>
              <w:t>занять</w:t>
            </w:r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устройство</w:t>
            </w:r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>"</w:t>
            </w:r>
          </w:p>
          <w:p w14:paraId="6D5F7AD6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: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02F86047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занимаемого устройства</w:t>
            </w:r>
          </w:p>
          <w:p w14:paraId="0D923313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Когда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направляется из какого-нибудь блока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276DEA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 CYR" w:hAnsi="Courier New CYR" w:cs="Courier New CYR"/>
                <w:sz w:val="20"/>
              </w:rPr>
              <w:t>симулятор проверяет, свободно ли</w:t>
            </w:r>
          </w:p>
          <w:p w14:paraId="3CBE2AF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соответствующее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устройсство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. Если оно занято, то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не может войти в этот блок, Он остается</w:t>
            </w:r>
          </w:p>
          <w:p w14:paraId="6683D02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в предшествующем блоке до тех пор, пока заданное устройство не освободится. В случае, если устройство</w:t>
            </w:r>
          </w:p>
          <w:p w14:paraId="69D624E3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свободно,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передвигается в блок, занимает устройство и в тот же момент направляется к следующему</w:t>
            </w:r>
          </w:p>
          <w:p w14:paraId="575210C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за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</w:p>
          <w:p w14:paraId="025B5760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276DEA">
              <w:rPr>
                <w:rFonts w:ascii="Courier New" w:hAnsi="Courier New" w:cs="Courier New"/>
                <w:sz w:val="20"/>
              </w:rPr>
              <w:t>;</w:t>
            </w:r>
          </w:p>
          <w:p w14:paraId="0533BB9F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первого оператора</w:t>
            </w:r>
          </w:p>
          <w:p w14:paraId="2CB169A7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OPERATOR</w:t>
            </w:r>
          </w:p>
          <w:p w14:paraId="2D2F008E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блок задержки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на определенные интервалы модельного времени</w:t>
            </w:r>
          </w:p>
          <w:p w14:paraId="7F350A75" w14:textId="77777777" w:rsidR="00276DEA" w:rsidRP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276DEA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30DF1BE9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время задержки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а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в блоке</w:t>
            </w:r>
          </w:p>
          <w:p w14:paraId="7A3E7D00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276DEA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276DEA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модификатор-функция или модификатор-интервал</w:t>
            </w:r>
          </w:p>
          <w:p w14:paraId="4A4E748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</w:p>
          <w:p w14:paraId="3ED8CE2F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20 +- 5 минут</w:t>
            </w:r>
          </w:p>
          <w:p w14:paraId="1E6ABFF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A27D26">
              <w:rPr>
                <w:rFonts w:ascii="Courier New" w:hAnsi="Courier New" w:cs="Courier New"/>
                <w:sz w:val="20"/>
              </w:rPr>
              <w:t xml:space="preserve"> 20,5</w:t>
            </w:r>
          </w:p>
          <w:p w14:paraId="00520C05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освобождения устройства</w:t>
            </w:r>
          </w:p>
          <w:p w14:paraId="66A3C74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: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3420AFC2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устройства</w:t>
            </w:r>
          </w:p>
          <w:p w14:paraId="650379D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ри входе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а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происходит освобождение устройства</w:t>
            </w:r>
          </w:p>
          <w:p w14:paraId="5166418A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!!! </w:t>
            </w:r>
            <w:r>
              <w:rPr>
                <w:rFonts w:ascii="Courier New CYR" w:hAnsi="Courier New CYR" w:cs="Courier New CYR"/>
                <w:sz w:val="20"/>
              </w:rPr>
              <w:t xml:space="preserve">Освободить устройство может только тот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который его занимает</w:t>
            </w:r>
          </w:p>
          <w:p w14:paraId="5AED1E74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55B62161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первого оператора</w:t>
            </w:r>
          </w:p>
          <w:p w14:paraId="472B6CE4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OPERATOR</w:t>
            </w:r>
          </w:p>
          <w:p w14:paraId="67FD3AD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TRANSFER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перехода</w:t>
            </w:r>
          </w:p>
          <w:p w14:paraId="78C67BE1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нды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: </w:t>
            </w:r>
            <w:r>
              <w:rPr>
                <w:rFonts w:ascii="Courier New" w:hAnsi="Courier New" w:cs="Courier New"/>
                <w:sz w:val="20"/>
                <w:lang w:val="en-US"/>
              </w:rPr>
              <w:t>TRANSFER A, B, C, D</w:t>
            </w:r>
          </w:p>
          <w:p w14:paraId="718B4EA9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тип перехода</w:t>
            </w:r>
          </w:p>
          <w:p w14:paraId="0855A73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аправление перехода</w:t>
            </w:r>
          </w:p>
          <w:p w14:paraId="58FC287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направление перехода, используемое в случае, когда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десятичная дробь, означающая вероятность перехода в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</w:p>
          <w:p w14:paraId="5CA94E5F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аправление условного перехода в случае, когда А - мнемокод</w:t>
            </w:r>
          </w:p>
          <w:p w14:paraId="663076FD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Если блок, к которому направляется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в текущий момент системного времени</w:t>
            </w:r>
          </w:p>
          <w:p w14:paraId="6C51B800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не может его принять, то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остается в данном блоке и повторяет попытку перехода</w:t>
            </w:r>
          </w:p>
          <w:p w14:paraId="160CCE0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ри каждом пересчете системного времени симулятором</w:t>
            </w:r>
          </w:p>
          <w:p w14:paraId="0448263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5EEF5071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proofErr w:type="spellEnd"/>
          </w:p>
          <w:p w14:paraId="1DEDE2EF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A27D26">
              <w:rPr>
                <w:rFonts w:ascii="Courier New" w:hAnsi="Courier New" w:cs="Courier New"/>
                <w:sz w:val="20"/>
              </w:rPr>
              <w:t xml:space="preserve">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proofErr w:type="spellEnd"/>
            <w:r w:rsidRPr="00A27D26">
              <w:rPr>
                <w:rFonts w:ascii="Courier New" w:hAnsi="Courier New" w:cs="Courier New"/>
                <w:sz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Передать заявку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proc</w:t>
            </w:r>
            <w:r w:rsidRPr="00A27D26">
              <w:rPr>
                <w:rFonts w:ascii="Courier New" w:hAnsi="Courier New" w:cs="Courier New"/>
                <w:sz w:val="20"/>
              </w:rPr>
              <w:t>1</w:t>
            </w:r>
          </w:p>
          <w:p w14:paraId="4A27A32C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6DAB993C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Оператор №2</w:t>
            </w:r>
          </w:p>
          <w:p w14:paraId="6B229339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 ко третьему оператору в случае, если второй занят</w:t>
            </w:r>
          </w:p>
          <w:p w14:paraId="2876D86F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Operator</w:t>
            </w:r>
            <w:proofErr w:type="spellEnd"/>
            <w:r>
              <w:rPr>
                <w:rFonts w:ascii="Courier New" w:hAnsi="Courier New" w:cs="Courier New"/>
                <w:sz w:val="20"/>
                <w:lang w:val="en-US"/>
              </w:rPr>
              <w:tab/>
              <w:t xml:space="preserve">GATE NU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ECONDOPERATOR,tOperator</w:t>
            </w:r>
            <w:proofErr w:type="spellEnd"/>
          </w:p>
          <w:p w14:paraId="7259F55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lastRenderedPageBreak/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второго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оператора</w:t>
            </w:r>
          </w:p>
          <w:p w14:paraId="0026BEDD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>SEIZ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OPERATOR</w:t>
            </w:r>
          </w:p>
          <w:p w14:paraId="6974E24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40 +- 10 минут</w:t>
            </w:r>
          </w:p>
          <w:p w14:paraId="44189368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A27D26">
              <w:rPr>
                <w:rFonts w:ascii="Courier New" w:hAnsi="Courier New" w:cs="Courier New"/>
                <w:sz w:val="20"/>
              </w:rPr>
              <w:t xml:space="preserve"> 40,10</w:t>
            </w:r>
          </w:p>
          <w:p w14:paraId="7DDBE30E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второго оператора</w:t>
            </w:r>
          </w:p>
          <w:p w14:paraId="77A28DF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OPERATOR</w:t>
            </w:r>
          </w:p>
          <w:p w14:paraId="322D1C91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proofErr w:type="spellEnd"/>
          </w:p>
          <w:p w14:paraId="07ADA67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A27D26">
              <w:rPr>
                <w:rFonts w:ascii="Courier New" w:hAnsi="Courier New" w:cs="Courier New"/>
                <w:sz w:val="20"/>
              </w:rPr>
              <w:t xml:space="preserve">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proofErr w:type="spellEnd"/>
          </w:p>
          <w:p w14:paraId="2BD706A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7326369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тор №3</w:t>
            </w:r>
            <w:r w:rsidRPr="00A27D26">
              <w:rPr>
                <w:rFonts w:ascii="Courier New" w:hAnsi="Courier New" w:cs="Courier New"/>
                <w:sz w:val="20"/>
              </w:rPr>
              <w:tab/>
            </w:r>
          </w:p>
          <w:p w14:paraId="1C08179E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теря заявки в случае, если третий оператор так же занят</w:t>
            </w:r>
          </w:p>
          <w:p w14:paraId="7D7ED20D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tOperator</w:t>
            </w:r>
            <w:proofErr w:type="spellEnd"/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GATE NU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THIRDOPERATOR,reqSkipped</w:t>
            </w:r>
            <w:proofErr w:type="spellEnd"/>
          </w:p>
          <w:p w14:paraId="054D2BC5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третьего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оператора</w:t>
            </w:r>
          </w:p>
          <w:p w14:paraId="7C94DF8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>SEIZ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THIRDOPERATOR</w:t>
            </w:r>
          </w:p>
          <w:p w14:paraId="765062B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40 +- 20 минут</w:t>
            </w:r>
          </w:p>
          <w:p w14:paraId="04E8A9B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A27D26">
              <w:rPr>
                <w:rFonts w:ascii="Courier New" w:hAnsi="Courier New" w:cs="Courier New"/>
                <w:sz w:val="20"/>
              </w:rPr>
              <w:t xml:space="preserve"> 40,20</w:t>
            </w:r>
          </w:p>
          <w:p w14:paraId="6CC41FE8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третьего оператора</w:t>
            </w:r>
          </w:p>
          <w:p w14:paraId="3B08F13B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THIRDOPERATOR</w:t>
            </w:r>
          </w:p>
          <w:p w14:paraId="611B384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  <w:proofErr w:type="spellEnd"/>
          </w:p>
          <w:p w14:paraId="6C4ADF7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A27D26">
              <w:rPr>
                <w:rFonts w:ascii="Courier New" w:hAnsi="Courier New" w:cs="Courier New"/>
                <w:sz w:val="20"/>
              </w:rPr>
              <w:t xml:space="preserve">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  <w:proofErr w:type="spellEnd"/>
          </w:p>
          <w:p w14:paraId="0F6B089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183512D3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Компьютер №1</w:t>
            </w:r>
            <w:r w:rsidRPr="00A27D26">
              <w:rPr>
                <w:rFonts w:ascii="Courier New" w:hAnsi="Courier New" w:cs="Courier New"/>
                <w:sz w:val="20"/>
              </w:rPr>
              <w:tab/>
            </w:r>
          </w:p>
          <w:p w14:paraId="471FE232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постановки в очередь</w:t>
            </w:r>
          </w:p>
          <w:p w14:paraId="2D35853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794340ED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очереди</w:t>
            </w:r>
          </w:p>
          <w:p w14:paraId="241EB0A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начение увеличения длины очереди (по умолчанию 1)</w:t>
            </w:r>
          </w:p>
          <w:p w14:paraId="486C719A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В начальный момент времени, когда очередь пуста, ее длина равна нулю</w:t>
            </w:r>
          </w:p>
          <w:p w14:paraId="034F06DA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09C68DE0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!!! </w:t>
            </w:r>
            <w:r>
              <w:rPr>
                <w:rFonts w:ascii="Courier New CYR" w:hAnsi="Courier New CYR" w:cs="Courier New CYR"/>
                <w:sz w:val="20"/>
              </w:rPr>
              <w:t xml:space="preserve">Данный блок не влияет на реальное образование очередей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а служит только для сбора статистики</w:t>
            </w:r>
          </w:p>
          <w:p w14:paraId="213D721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4D4EB12A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становка заявки в очередь на обработку первым компьютером</w:t>
            </w:r>
          </w:p>
          <w:p w14:paraId="5EEF7A8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proofErr w:type="spellEnd"/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QUEUE</w:t>
            </w:r>
          </w:p>
          <w:p w14:paraId="243C5C2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первого компьютера</w:t>
            </w:r>
          </w:p>
          <w:p w14:paraId="3AA8B045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COMPUTER</w:t>
            </w:r>
          </w:p>
          <w:p w14:paraId="747F07F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извлечения из очереди</w:t>
            </w:r>
          </w:p>
          <w:p w14:paraId="48610105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4C70ED8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очереди</w:t>
            </w:r>
          </w:p>
          <w:p w14:paraId="2354AC7C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начение уменьшения длины очереди (по умолчанию 1)</w:t>
            </w:r>
          </w:p>
          <w:p w14:paraId="0269C82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</w:p>
          <w:p w14:paraId="2F2F1425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!!! Данный блок не влияет на реальное образование очередей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>, а служит только для сбора статистики</w:t>
            </w:r>
          </w:p>
          <w:p w14:paraId="3C24A2D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6487E2F4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Изъятие заявки из очереди для обработки первым компьютером</w:t>
            </w:r>
          </w:p>
          <w:p w14:paraId="4C1A841B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QUEUE</w:t>
            </w:r>
          </w:p>
          <w:p w14:paraId="304AD501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15 минут</w:t>
            </w:r>
          </w:p>
          <w:p w14:paraId="41DA4EFF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A27D26">
              <w:rPr>
                <w:rFonts w:ascii="Courier New" w:hAnsi="Courier New" w:cs="Courier New"/>
                <w:sz w:val="20"/>
              </w:rPr>
              <w:t xml:space="preserve"> 15</w:t>
            </w:r>
          </w:p>
          <w:p w14:paraId="6F1558FC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первого компьютера</w:t>
            </w:r>
          </w:p>
          <w:p w14:paraId="2103BF4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COMPUTER</w:t>
            </w:r>
          </w:p>
          <w:p w14:paraId="27CDA07F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</w:p>
          <w:p w14:paraId="1692E73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A27D26">
              <w:rPr>
                <w:rFonts w:ascii="Courier New" w:hAnsi="Courier New" w:cs="Courier New"/>
                <w:sz w:val="20"/>
              </w:rPr>
              <w:t xml:space="preserve">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</w:p>
          <w:p w14:paraId="1CBD73AA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2B0B0133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Компьютер №2</w:t>
            </w:r>
          </w:p>
          <w:p w14:paraId="6039BD18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</w:p>
          <w:p w14:paraId="22182B1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становка заявки в очередь на обработку вторым компьютером</w:t>
            </w:r>
          </w:p>
          <w:p w14:paraId="143913D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  <w:proofErr w:type="spellEnd"/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COMPQUEUE</w:t>
            </w:r>
          </w:p>
          <w:p w14:paraId="6CBB6284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второго компьютера</w:t>
            </w:r>
          </w:p>
          <w:p w14:paraId="6BBF575D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COMPUTER</w:t>
            </w:r>
          </w:p>
          <w:p w14:paraId="26877CE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Изъятие заявки из очереди для обработки вторым компьютером</w:t>
            </w:r>
          </w:p>
          <w:p w14:paraId="36CF75F9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COMPQUEUE</w:t>
            </w:r>
          </w:p>
          <w:p w14:paraId="4FED92F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30 минут</w:t>
            </w:r>
          </w:p>
          <w:p w14:paraId="682B1E4F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A27D26">
              <w:rPr>
                <w:rFonts w:ascii="Courier New" w:hAnsi="Courier New" w:cs="Courier New"/>
                <w:sz w:val="20"/>
              </w:rPr>
              <w:t xml:space="preserve"> 30</w:t>
            </w:r>
          </w:p>
          <w:p w14:paraId="5936B914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lastRenderedPageBreak/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второго компьютера</w:t>
            </w:r>
          </w:p>
          <w:p w14:paraId="23672230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COMPUTER</w:t>
            </w:r>
          </w:p>
          <w:p w14:paraId="469750D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</w:p>
          <w:p w14:paraId="360469C6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</w:p>
          <w:p w14:paraId="625A907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476526A2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к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меткой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</w:p>
          <w:p w14:paraId="0E87E2EE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kipped</w:t>
            </w:r>
            <w:proofErr w:type="spellEnd"/>
            <w:r>
              <w:rPr>
                <w:rFonts w:ascii="Courier New" w:hAnsi="Courier New" w:cs="Courier New"/>
                <w:sz w:val="20"/>
                <w:lang w:val="en-US"/>
              </w:rPr>
              <w:tab/>
              <w:t>TRANSFER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</w:p>
          <w:p w14:paraId="0E198248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к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меткой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</w:p>
          <w:p w14:paraId="03A7B20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  <w:r>
              <w:rPr>
                <w:rFonts w:ascii="Courier New" w:hAnsi="Courier New" w:cs="Courier New"/>
                <w:sz w:val="20"/>
                <w:lang w:val="en-US"/>
              </w:rPr>
              <w:tab/>
              <w:t>TRANSFER ,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</w:p>
          <w:p w14:paraId="5364FD39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64534F44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6B14E28E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SAVEVALUE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работы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ячейками</w:t>
            </w:r>
          </w:p>
          <w:p w14:paraId="1B444F49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SAVEVALU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26A25400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номер или имя ячейки,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храняющей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значение и вид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вид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изменения этого значения (+ или -)</w:t>
            </w:r>
          </w:p>
          <w:p w14:paraId="3C7D4B7B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аписываемое в ячейку значение</w:t>
            </w:r>
          </w:p>
          <w:p w14:paraId="2DC5927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0F909E79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количества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обработанных</w:t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заявок</w:t>
            </w:r>
          </w:p>
          <w:p w14:paraId="3A1C471F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  <w:r>
              <w:rPr>
                <w:rFonts w:ascii="Courier New CYR" w:hAnsi="Courier New CYR" w:cs="Courier New CYR"/>
                <w:sz w:val="20"/>
                <w:lang w:val="en-US"/>
              </w:rPr>
              <w:tab/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SUCCESPROCESSED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,N$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proofErr w:type="spellEnd"/>
          </w:p>
          <w:p w14:paraId="69E14ED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A27D26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Запись количества заявок, которым было отказано в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осблуживании</w:t>
            </w:r>
            <w:proofErr w:type="spellEnd"/>
          </w:p>
          <w:p w14:paraId="0399B0F9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KIPPEDREQUESTS</w:t>
            </w:r>
            <w:r w:rsidRPr="00A27D26">
              <w:rPr>
                <w:rFonts w:ascii="Courier New CYR" w:hAnsi="Courier New CYR" w:cs="Courier New CYR"/>
                <w:sz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 w:rsidRPr="00A27D26">
              <w:rPr>
                <w:rFonts w:ascii="Courier New CYR" w:hAnsi="Courier New CYR" w:cs="Courier New CYR"/>
                <w:sz w:val="20"/>
              </w:rPr>
              <w:t>$</w:t>
            </w:r>
            <w:proofErr w:type="spellStart"/>
            <w:r>
              <w:rPr>
                <w:rFonts w:ascii="Courier New" w:hAnsi="Courier New" w:cs="Courier New"/>
                <w:sz w:val="20"/>
                <w:lang w:val="en-US"/>
              </w:rPr>
              <w:t>reqSkipped</w:t>
            </w:r>
            <w:proofErr w:type="spellEnd"/>
          </w:p>
          <w:p w14:paraId="3A26FC66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вероятности отказа</w:t>
            </w:r>
          </w:p>
          <w:p w14:paraId="04ADBAE3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A27D26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E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PROBABILITYOFSKIP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,((</w:t>
            </w:r>
            <w:proofErr w:type="spellStart"/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>
              <w:rPr>
                <w:rFonts w:ascii="Courier New" w:hAnsi="Courier New" w:cs="Courier New"/>
                <w:sz w:val="20"/>
                <w:lang w:val="en-US"/>
              </w:rPr>
              <w:t>$reqSkipped</w:t>
            </w:r>
            <w:proofErr w:type="spellEnd"/>
            <w:r>
              <w:rPr>
                <w:rFonts w:ascii="Courier New CYR" w:hAnsi="Courier New CYR" w:cs="Courier New CYR"/>
                <w:sz w:val="20"/>
                <w:lang w:val="en-US"/>
              </w:rPr>
              <w:t>)/(</w:t>
            </w:r>
            <w:proofErr w:type="spellStart"/>
            <w:r>
              <w:rPr>
                <w:rFonts w:ascii="Courier New CYR" w:hAnsi="Courier New CYR" w:cs="Courier New CYR"/>
                <w:sz w:val="20"/>
                <w:lang w:val="en-US"/>
              </w:rPr>
              <w:t>N$</w:t>
            </w:r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  <w:proofErr w:type="spellEnd"/>
            <w:r>
              <w:rPr>
                <w:rFonts w:ascii="Courier New CYR" w:hAnsi="Courier New CYR" w:cs="Courier New CYR"/>
                <w:sz w:val="20"/>
                <w:lang w:val="en-US"/>
              </w:rPr>
              <w:t>))</w:t>
            </w:r>
          </w:p>
          <w:p w14:paraId="17E7442D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1E2F1E2F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блок уничтожения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.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ы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, попадающие в этот блок,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уничтожются</w:t>
            </w:r>
            <w:proofErr w:type="spellEnd"/>
            <w:r>
              <w:rPr>
                <w:rFonts w:ascii="Courier New CYR" w:hAnsi="Courier New CYR" w:cs="Courier New CYR"/>
                <w:sz w:val="20"/>
              </w:rPr>
              <w:t xml:space="preserve"> и больше не участвуют в процессе моделирования</w:t>
            </w:r>
          </w:p>
          <w:p w14:paraId="10A5AE85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араметр: </w:t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3F24D5B2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, значение которого вычитается из содержимого блока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</w:p>
          <w:p w14:paraId="0326DC0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A27D26">
              <w:rPr>
                <w:rFonts w:ascii="Courier New" w:hAnsi="Courier New" w:cs="Courier New"/>
                <w:sz w:val="20"/>
              </w:rPr>
              <w:t xml:space="preserve"> 1</w:t>
            </w:r>
          </w:p>
          <w:p w14:paraId="04D44553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5E7444E3" w14:textId="77777777" w:rsidR="00276DEA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управляющий блок, устанавливает первоначальную величину счетчика</w:t>
            </w:r>
          </w:p>
          <w:p w14:paraId="2D83B117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араметры: </w:t>
            </w: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302D9AD8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A27D26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первоначальная величина счетчика</w:t>
            </w:r>
          </w:p>
          <w:p w14:paraId="609A21FD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>;</w:t>
            </w:r>
          </w:p>
          <w:p w14:paraId="1416D8BB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A27D26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Через программу модели пропускается </w:t>
            </w:r>
            <w:r w:rsidRPr="00A27D26">
              <w:rPr>
                <w:rFonts w:ascii="Courier New" w:hAnsi="Courier New" w:cs="Courier New"/>
                <w:sz w:val="20"/>
              </w:rPr>
              <w:t>3</w:t>
            </w:r>
            <w:r>
              <w:rPr>
                <w:rFonts w:ascii="Courier New CYR" w:hAnsi="Courier New CYR" w:cs="Courier New CYR"/>
                <w:sz w:val="20"/>
              </w:rPr>
              <w:t xml:space="preserve">00 </w:t>
            </w:r>
            <w:proofErr w:type="spellStart"/>
            <w:r>
              <w:rPr>
                <w:rFonts w:ascii="Courier New CYR" w:hAnsi="Courier New CYR" w:cs="Courier New CYR"/>
                <w:sz w:val="20"/>
              </w:rPr>
              <w:t>транзактов</w:t>
            </w:r>
            <w:proofErr w:type="spellEnd"/>
          </w:p>
          <w:p w14:paraId="4B852E0A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A27D26">
              <w:rPr>
                <w:rFonts w:ascii="Courier New" w:hAnsi="Courier New" w:cs="Courier New"/>
                <w:sz w:val="20"/>
              </w:rPr>
              <w:t xml:space="preserve"> 300</w:t>
            </w:r>
          </w:p>
          <w:p w14:paraId="4F4400A3" w14:textId="77777777" w:rsidR="00276DEA" w:rsidRPr="00A27D26" w:rsidRDefault="00276DEA" w:rsidP="00276DEA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26965C17" w14:textId="77777777" w:rsidR="00276DEA" w:rsidRPr="00276DEA" w:rsidRDefault="00276DEA" w:rsidP="00276DE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color w:val="FFFF55"/>
                <w:sz w:val="20"/>
                <w:lang w:eastAsia="ru-RU"/>
              </w:rPr>
            </w:pPr>
          </w:p>
          <w:p w14:paraId="794786F9" w14:textId="35350AE8" w:rsidR="008B21EC" w:rsidRDefault="008B21EC" w:rsidP="00276DE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</w:pPr>
            <w:r w:rsidRPr="00276DEA">
              <w:rPr>
                <w:rFonts w:ascii="Courier New" w:hAnsi="Courier New" w:cs="Courier New"/>
                <w:color w:val="C0C0C0"/>
                <w:sz w:val="20"/>
                <w:lang w:eastAsia="ru-RU"/>
              </w:rPr>
              <w:t xml:space="preserve"> </w:t>
            </w:r>
          </w:p>
        </w:tc>
      </w:tr>
    </w:tbl>
    <w:p w14:paraId="3F19F9E1" w14:textId="77777777" w:rsidR="004E4C03" w:rsidRDefault="004E4C03" w:rsidP="005E0BE0">
      <w:pPr>
        <w:pStyle w:val="22"/>
      </w:pPr>
    </w:p>
    <w:sectPr w:rsidR="004E4C03" w:rsidSect="00935D61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B2EA8A" w14:textId="77777777" w:rsidR="002B79FC" w:rsidRDefault="002B79FC" w:rsidP="00DB5681">
      <w:pPr>
        <w:spacing w:after="0" w:line="240" w:lineRule="auto"/>
      </w:pPr>
      <w:r>
        <w:separator/>
      </w:r>
    </w:p>
  </w:endnote>
  <w:endnote w:type="continuationSeparator" w:id="0">
    <w:p w14:paraId="5ADEA2A5" w14:textId="77777777" w:rsidR="002B79FC" w:rsidRDefault="002B79FC" w:rsidP="00DB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663502"/>
      <w:docPartObj>
        <w:docPartGallery w:val="Page Numbers (Bottom of Page)"/>
        <w:docPartUnique/>
      </w:docPartObj>
    </w:sdtPr>
    <w:sdtEndPr/>
    <w:sdtContent>
      <w:p w14:paraId="23E66EAA" w14:textId="04CA1AB4" w:rsidR="00935D61" w:rsidRDefault="00935D6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F091B1C" w14:textId="77777777" w:rsidR="00DB5681" w:rsidRDefault="00DB56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7F6448" w14:textId="77777777" w:rsidR="002B79FC" w:rsidRDefault="002B79FC" w:rsidP="00DB5681">
      <w:pPr>
        <w:spacing w:after="0" w:line="240" w:lineRule="auto"/>
      </w:pPr>
      <w:r>
        <w:separator/>
      </w:r>
    </w:p>
  </w:footnote>
  <w:footnote w:type="continuationSeparator" w:id="0">
    <w:p w14:paraId="0B2F0FDF" w14:textId="77777777" w:rsidR="002B79FC" w:rsidRDefault="002B79FC" w:rsidP="00DB568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5020"/>
    <w:rsid w:val="0000415F"/>
    <w:rsid w:val="000149A9"/>
    <w:rsid w:val="00027EFE"/>
    <w:rsid w:val="00052EF8"/>
    <w:rsid w:val="00053379"/>
    <w:rsid w:val="00055166"/>
    <w:rsid w:val="00056071"/>
    <w:rsid w:val="000566F9"/>
    <w:rsid w:val="0006093B"/>
    <w:rsid w:val="0006105C"/>
    <w:rsid w:val="00064C24"/>
    <w:rsid w:val="00067209"/>
    <w:rsid w:val="00070611"/>
    <w:rsid w:val="00071DB1"/>
    <w:rsid w:val="000779DA"/>
    <w:rsid w:val="00080384"/>
    <w:rsid w:val="00081B95"/>
    <w:rsid w:val="000916F3"/>
    <w:rsid w:val="00092307"/>
    <w:rsid w:val="000953C2"/>
    <w:rsid w:val="000A073E"/>
    <w:rsid w:val="000A6B9F"/>
    <w:rsid w:val="000A7FCE"/>
    <w:rsid w:val="000C0C1B"/>
    <w:rsid w:val="000D19BE"/>
    <w:rsid w:val="000E01CC"/>
    <w:rsid w:val="000E3896"/>
    <w:rsid w:val="000F4E45"/>
    <w:rsid w:val="000F7B93"/>
    <w:rsid w:val="00100A1E"/>
    <w:rsid w:val="00101F8A"/>
    <w:rsid w:val="00102752"/>
    <w:rsid w:val="00106DDB"/>
    <w:rsid w:val="00112103"/>
    <w:rsid w:val="00116733"/>
    <w:rsid w:val="001175EB"/>
    <w:rsid w:val="00125DBF"/>
    <w:rsid w:val="00126C95"/>
    <w:rsid w:val="00132ADA"/>
    <w:rsid w:val="00140398"/>
    <w:rsid w:val="00146B00"/>
    <w:rsid w:val="00150E09"/>
    <w:rsid w:val="00153177"/>
    <w:rsid w:val="00160414"/>
    <w:rsid w:val="0016179E"/>
    <w:rsid w:val="0016635A"/>
    <w:rsid w:val="00176198"/>
    <w:rsid w:val="00184ECD"/>
    <w:rsid w:val="0019055F"/>
    <w:rsid w:val="00193589"/>
    <w:rsid w:val="001A15E5"/>
    <w:rsid w:val="001A3E58"/>
    <w:rsid w:val="001B4EA8"/>
    <w:rsid w:val="001C056E"/>
    <w:rsid w:val="001C4988"/>
    <w:rsid w:val="001D70E0"/>
    <w:rsid w:val="001E746D"/>
    <w:rsid w:val="001F2138"/>
    <w:rsid w:val="001F41D3"/>
    <w:rsid w:val="001F53A5"/>
    <w:rsid w:val="00205EE4"/>
    <w:rsid w:val="00211D0F"/>
    <w:rsid w:val="00221270"/>
    <w:rsid w:val="00223589"/>
    <w:rsid w:val="00231618"/>
    <w:rsid w:val="00232118"/>
    <w:rsid w:val="00232F67"/>
    <w:rsid w:val="00242131"/>
    <w:rsid w:val="00253C8F"/>
    <w:rsid w:val="00254714"/>
    <w:rsid w:val="00261FB4"/>
    <w:rsid w:val="00276DEA"/>
    <w:rsid w:val="00277A12"/>
    <w:rsid w:val="00285738"/>
    <w:rsid w:val="00286DEE"/>
    <w:rsid w:val="00290C62"/>
    <w:rsid w:val="00297D7C"/>
    <w:rsid w:val="002A4A80"/>
    <w:rsid w:val="002A5774"/>
    <w:rsid w:val="002B25DB"/>
    <w:rsid w:val="002B6EB1"/>
    <w:rsid w:val="002B79FC"/>
    <w:rsid w:val="002C4235"/>
    <w:rsid w:val="002C5BE5"/>
    <w:rsid w:val="002D4320"/>
    <w:rsid w:val="002D640A"/>
    <w:rsid w:val="002F1F65"/>
    <w:rsid w:val="002F4C79"/>
    <w:rsid w:val="003020B0"/>
    <w:rsid w:val="00313609"/>
    <w:rsid w:val="0031489A"/>
    <w:rsid w:val="00321516"/>
    <w:rsid w:val="003417E3"/>
    <w:rsid w:val="00351B7B"/>
    <w:rsid w:val="00362150"/>
    <w:rsid w:val="00362D4E"/>
    <w:rsid w:val="003722B9"/>
    <w:rsid w:val="003724C0"/>
    <w:rsid w:val="0037267A"/>
    <w:rsid w:val="0037275E"/>
    <w:rsid w:val="00380A79"/>
    <w:rsid w:val="0038165F"/>
    <w:rsid w:val="00396144"/>
    <w:rsid w:val="00396775"/>
    <w:rsid w:val="003A2958"/>
    <w:rsid w:val="003A5E19"/>
    <w:rsid w:val="003B35FD"/>
    <w:rsid w:val="003B4BAC"/>
    <w:rsid w:val="003B5009"/>
    <w:rsid w:val="003C02FE"/>
    <w:rsid w:val="003C3FEC"/>
    <w:rsid w:val="003D1804"/>
    <w:rsid w:val="003D6740"/>
    <w:rsid w:val="003D729F"/>
    <w:rsid w:val="003E5699"/>
    <w:rsid w:val="003F1116"/>
    <w:rsid w:val="003F3AB1"/>
    <w:rsid w:val="00401A58"/>
    <w:rsid w:val="00407600"/>
    <w:rsid w:val="004144BC"/>
    <w:rsid w:val="00414CAF"/>
    <w:rsid w:val="00422357"/>
    <w:rsid w:val="00435B71"/>
    <w:rsid w:val="004441E0"/>
    <w:rsid w:val="0044467D"/>
    <w:rsid w:val="00447451"/>
    <w:rsid w:val="004539A2"/>
    <w:rsid w:val="004871AF"/>
    <w:rsid w:val="004A3EDD"/>
    <w:rsid w:val="004A430E"/>
    <w:rsid w:val="004B1F78"/>
    <w:rsid w:val="004B6334"/>
    <w:rsid w:val="004C0689"/>
    <w:rsid w:val="004C2AE0"/>
    <w:rsid w:val="004C3132"/>
    <w:rsid w:val="004C428E"/>
    <w:rsid w:val="004D38E0"/>
    <w:rsid w:val="004E2D8B"/>
    <w:rsid w:val="004E4C03"/>
    <w:rsid w:val="004E5A95"/>
    <w:rsid w:val="004E6187"/>
    <w:rsid w:val="004E6218"/>
    <w:rsid w:val="004F5955"/>
    <w:rsid w:val="004F607F"/>
    <w:rsid w:val="005072D7"/>
    <w:rsid w:val="00513D52"/>
    <w:rsid w:val="00514189"/>
    <w:rsid w:val="00522372"/>
    <w:rsid w:val="0052701C"/>
    <w:rsid w:val="005442E0"/>
    <w:rsid w:val="00544F82"/>
    <w:rsid w:val="00545AB6"/>
    <w:rsid w:val="00546D63"/>
    <w:rsid w:val="005671D4"/>
    <w:rsid w:val="005766D4"/>
    <w:rsid w:val="005810D9"/>
    <w:rsid w:val="00582837"/>
    <w:rsid w:val="00583419"/>
    <w:rsid w:val="00584BBA"/>
    <w:rsid w:val="00591ECB"/>
    <w:rsid w:val="005925B1"/>
    <w:rsid w:val="0059526A"/>
    <w:rsid w:val="00597630"/>
    <w:rsid w:val="005A266B"/>
    <w:rsid w:val="005B5364"/>
    <w:rsid w:val="005B754D"/>
    <w:rsid w:val="005C07AB"/>
    <w:rsid w:val="005C373F"/>
    <w:rsid w:val="005C70B5"/>
    <w:rsid w:val="005C7C47"/>
    <w:rsid w:val="005D1C46"/>
    <w:rsid w:val="005D4ECD"/>
    <w:rsid w:val="005D5AD2"/>
    <w:rsid w:val="005D783E"/>
    <w:rsid w:val="005E0BE0"/>
    <w:rsid w:val="005E0EE9"/>
    <w:rsid w:val="005E7A5D"/>
    <w:rsid w:val="005F293C"/>
    <w:rsid w:val="005F69FC"/>
    <w:rsid w:val="0060087D"/>
    <w:rsid w:val="00607745"/>
    <w:rsid w:val="00622A87"/>
    <w:rsid w:val="00630672"/>
    <w:rsid w:val="00633DAB"/>
    <w:rsid w:val="0063629F"/>
    <w:rsid w:val="00651322"/>
    <w:rsid w:val="00651859"/>
    <w:rsid w:val="00651FE3"/>
    <w:rsid w:val="0065254D"/>
    <w:rsid w:val="0065551B"/>
    <w:rsid w:val="006603C8"/>
    <w:rsid w:val="00663553"/>
    <w:rsid w:val="00667EBD"/>
    <w:rsid w:val="00673415"/>
    <w:rsid w:val="0067378A"/>
    <w:rsid w:val="00673BEE"/>
    <w:rsid w:val="00684861"/>
    <w:rsid w:val="00685023"/>
    <w:rsid w:val="00694A90"/>
    <w:rsid w:val="00695B74"/>
    <w:rsid w:val="0069616E"/>
    <w:rsid w:val="00697279"/>
    <w:rsid w:val="006A042C"/>
    <w:rsid w:val="006A4526"/>
    <w:rsid w:val="006B0E0A"/>
    <w:rsid w:val="006B40D3"/>
    <w:rsid w:val="006B5323"/>
    <w:rsid w:val="006C4082"/>
    <w:rsid w:val="006C6913"/>
    <w:rsid w:val="006D4FAB"/>
    <w:rsid w:val="006E4A71"/>
    <w:rsid w:val="006E7564"/>
    <w:rsid w:val="006F2360"/>
    <w:rsid w:val="006F38A2"/>
    <w:rsid w:val="00700F5C"/>
    <w:rsid w:val="00705BE0"/>
    <w:rsid w:val="00706C15"/>
    <w:rsid w:val="007154ED"/>
    <w:rsid w:val="00730479"/>
    <w:rsid w:val="007336D6"/>
    <w:rsid w:val="00736A21"/>
    <w:rsid w:val="007465A3"/>
    <w:rsid w:val="007468B7"/>
    <w:rsid w:val="00750296"/>
    <w:rsid w:val="0075618C"/>
    <w:rsid w:val="00773350"/>
    <w:rsid w:val="0077682B"/>
    <w:rsid w:val="00780511"/>
    <w:rsid w:val="00786AE7"/>
    <w:rsid w:val="0078702E"/>
    <w:rsid w:val="007873A8"/>
    <w:rsid w:val="0079143B"/>
    <w:rsid w:val="007927E1"/>
    <w:rsid w:val="00793F80"/>
    <w:rsid w:val="007A1398"/>
    <w:rsid w:val="007A1627"/>
    <w:rsid w:val="007B55FB"/>
    <w:rsid w:val="007C4BDE"/>
    <w:rsid w:val="007D396A"/>
    <w:rsid w:val="007F2CD4"/>
    <w:rsid w:val="007F3CC1"/>
    <w:rsid w:val="007F5FA0"/>
    <w:rsid w:val="007F680B"/>
    <w:rsid w:val="00800D95"/>
    <w:rsid w:val="00801509"/>
    <w:rsid w:val="00810CEB"/>
    <w:rsid w:val="00812A04"/>
    <w:rsid w:val="00815E42"/>
    <w:rsid w:val="00825264"/>
    <w:rsid w:val="008254C0"/>
    <w:rsid w:val="00825AA5"/>
    <w:rsid w:val="00827299"/>
    <w:rsid w:val="00830D77"/>
    <w:rsid w:val="00834695"/>
    <w:rsid w:val="0086305E"/>
    <w:rsid w:val="00864F51"/>
    <w:rsid w:val="0086744A"/>
    <w:rsid w:val="00867D30"/>
    <w:rsid w:val="008843E9"/>
    <w:rsid w:val="0088524A"/>
    <w:rsid w:val="00885BF7"/>
    <w:rsid w:val="00895656"/>
    <w:rsid w:val="00895A7D"/>
    <w:rsid w:val="008B06B4"/>
    <w:rsid w:val="008B087D"/>
    <w:rsid w:val="008B1EE3"/>
    <w:rsid w:val="008B21EC"/>
    <w:rsid w:val="008B3B25"/>
    <w:rsid w:val="008C0BDE"/>
    <w:rsid w:val="008D17C4"/>
    <w:rsid w:val="008D7FE5"/>
    <w:rsid w:val="008E5020"/>
    <w:rsid w:val="008E693A"/>
    <w:rsid w:val="009009A3"/>
    <w:rsid w:val="00902F23"/>
    <w:rsid w:val="0091597C"/>
    <w:rsid w:val="00920B4E"/>
    <w:rsid w:val="00922096"/>
    <w:rsid w:val="00922344"/>
    <w:rsid w:val="00922B1D"/>
    <w:rsid w:val="00926B8F"/>
    <w:rsid w:val="009336CA"/>
    <w:rsid w:val="00933973"/>
    <w:rsid w:val="00935603"/>
    <w:rsid w:val="00935D61"/>
    <w:rsid w:val="0094475B"/>
    <w:rsid w:val="00944E53"/>
    <w:rsid w:val="009601FE"/>
    <w:rsid w:val="00962C43"/>
    <w:rsid w:val="00964E0C"/>
    <w:rsid w:val="00965B1E"/>
    <w:rsid w:val="00970E81"/>
    <w:rsid w:val="0098507F"/>
    <w:rsid w:val="00985331"/>
    <w:rsid w:val="00987ED2"/>
    <w:rsid w:val="009A109F"/>
    <w:rsid w:val="009A1611"/>
    <w:rsid w:val="009A1776"/>
    <w:rsid w:val="009A6956"/>
    <w:rsid w:val="009B0CD3"/>
    <w:rsid w:val="009B29A0"/>
    <w:rsid w:val="009B620A"/>
    <w:rsid w:val="009C1F0A"/>
    <w:rsid w:val="009C253C"/>
    <w:rsid w:val="009C6D89"/>
    <w:rsid w:val="009D00AF"/>
    <w:rsid w:val="009E252A"/>
    <w:rsid w:val="009E5AD6"/>
    <w:rsid w:val="009F22EA"/>
    <w:rsid w:val="009F56D7"/>
    <w:rsid w:val="009F5D30"/>
    <w:rsid w:val="009F6FCE"/>
    <w:rsid w:val="00A05C70"/>
    <w:rsid w:val="00A147C4"/>
    <w:rsid w:val="00A27D26"/>
    <w:rsid w:val="00A33FA5"/>
    <w:rsid w:val="00A4588F"/>
    <w:rsid w:val="00A467B7"/>
    <w:rsid w:val="00A51024"/>
    <w:rsid w:val="00A563A4"/>
    <w:rsid w:val="00A655FC"/>
    <w:rsid w:val="00A65751"/>
    <w:rsid w:val="00A70939"/>
    <w:rsid w:val="00A722DD"/>
    <w:rsid w:val="00A75A71"/>
    <w:rsid w:val="00A75AAD"/>
    <w:rsid w:val="00A83DC4"/>
    <w:rsid w:val="00A86FCF"/>
    <w:rsid w:val="00A90F86"/>
    <w:rsid w:val="00AA22A5"/>
    <w:rsid w:val="00AA5FD2"/>
    <w:rsid w:val="00AB4245"/>
    <w:rsid w:val="00AB6CFC"/>
    <w:rsid w:val="00AC2F08"/>
    <w:rsid w:val="00AD782E"/>
    <w:rsid w:val="00AD79FC"/>
    <w:rsid w:val="00AE13F3"/>
    <w:rsid w:val="00AE4305"/>
    <w:rsid w:val="00AE57E8"/>
    <w:rsid w:val="00AF312A"/>
    <w:rsid w:val="00B01D2E"/>
    <w:rsid w:val="00B02E3D"/>
    <w:rsid w:val="00B10D31"/>
    <w:rsid w:val="00B13679"/>
    <w:rsid w:val="00B2018A"/>
    <w:rsid w:val="00B378DA"/>
    <w:rsid w:val="00B405EB"/>
    <w:rsid w:val="00B4064B"/>
    <w:rsid w:val="00B4213C"/>
    <w:rsid w:val="00B51974"/>
    <w:rsid w:val="00B5480E"/>
    <w:rsid w:val="00B66C71"/>
    <w:rsid w:val="00B7474B"/>
    <w:rsid w:val="00B75377"/>
    <w:rsid w:val="00B9007B"/>
    <w:rsid w:val="00B914A0"/>
    <w:rsid w:val="00B944AA"/>
    <w:rsid w:val="00BA2FEA"/>
    <w:rsid w:val="00BA34F6"/>
    <w:rsid w:val="00BA5007"/>
    <w:rsid w:val="00BB3346"/>
    <w:rsid w:val="00BB49C4"/>
    <w:rsid w:val="00BC6D54"/>
    <w:rsid w:val="00BD6495"/>
    <w:rsid w:val="00BE5973"/>
    <w:rsid w:val="00BF3155"/>
    <w:rsid w:val="00BF742D"/>
    <w:rsid w:val="00C043C8"/>
    <w:rsid w:val="00C10300"/>
    <w:rsid w:val="00C1069D"/>
    <w:rsid w:val="00C1411F"/>
    <w:rsid w:val="00C15FAF"/>
    <w:rsid w:val="00C21A43"/>
    <w:rsid w:val="00C24EB7"/>
    <w:rsid w:val="00C36512"/>
    <w:rsid w:val="00C37091"/>
    <w:rsid w:val="00C40F7E"/>
    <w:rsid w:val="00C51480"/>
    <w:rsid w:val="00C5549A"/>
    <w:rsid w:val="00C57F1C"/>
    <w:rsid w:val="00C720FF"/>
    <w:rsid w:val="00C7648F"/>
    <w:rsid w:val="00C8001D"/>
    <w:rsid w:val="00C82C25"/>
    <w:rsid w:val="00C85CB9"/>
    <w:rsid w:val="00CA3408"/>
    <w:rsid w:val="00CA7CA1"/>
    <w:rsid w:val="00CC173A"/>
    <w:rsid w:val="00CC491E"/>
    <w:rsid w:val="00CD1929"/>
    <w:rsid w:val="00CD5E5D"/>
    <w:rsid w:val="00CF1322"/>
    <w:rsid w:val="00CF5101"/>
    <w:rsid w:val="00CF5139"/>
    <w:rsid w:val="00CF710A"/>
    <w:rsid w:val="00D001C3"/>
    <w:rsid w:val="00D02724"/>
    <w:rsid w:val="00D062FD"/>
    <w:rsid w:val="00D22003"/>
    <w:rsid w:val="00D372C4"/>
    <w:rsid w:val="00D50406"/>
    <w:rsid w:val="00D558BA"/>
    <w:rsid w:val="00D561E1"/>
    <w:rsid w:val="00D56678"/>
    <w:rsid w:val="00D62D0C"/>
    <w:rsid w:val="00D82E77"/>
    <w:rsid w:val="00D85D32"/>
    <w:rsid w:val="00D90B0F"/>
    <w:rsid w:val="00D94F4F"/>
    <w:rsid w:val="00DB5681"/>
    <w:rsid w:val="00DB6760"/>
    <w:rsid w:val="00DC1C92"/>
    <w:rsid w:val="00DD5815"/>
    <w:rsid w:val="00DE17BC"/>
    <w:rsid w:val="00DE1C71"/>
    <w:rsid w:val="00DF10E2"/>
    <w:rsid w:val="00DF2F3B"/>
    <w:rsid w:val="00DF40D6"/>
    <w:rsid w:val="00DF5C95"/>
    <w:rsid w:val="00DF720F"/>
    <w:rsid w:val="00E032BF"/>
    <w:rsid w:val="00E11B03"/>
    <w:rsid w:val="00E14BBF"/>
    <w:rsid w:val="00E15CBE"/>
    <w:rsid w:val="00E216B3"/>
    <w:rsid w:val="00E218F1"/>
    <w:rsid w:val="00E3418C"/>
    <w:rsid w:val="00E35D60"/>
    <w:rsid w:val="00E43E9A"/>
    <w:rsid w:val="00E5009D"/>
    <w:rsid w:val="00E5164F"/>
    <w:rsid w:val="00E52F0F"/>
    <w:rsid w:val="00E66D23"/>
    <w:rsid w:val="00E70983"/>
    <w:rsid w:val="00E817F4"/>
    <w:rsid w:val="00E823F0"/>
    <w:rsid w:val="00E83E6D"/>
    <w:rsid w:val="00E87045"/>
    <w:rsid w:val="00E90824"/>
    <w:rsid w:val="00E9581D"/>
    <w:rsid w:val="00EA0277"/>
    <w:rsid w:val="00EB18B3"/>
    <w:rsid w:val="00EB6D8E"/>
    <w:rsid w:val="00EC0153"/>
    <w:rsid w:val="00EC0983"/>
    <w:rsid w:val="00EC289E"/>
    <w:rsid w:val="00EC4B7C"/>
    <w:rsid w:val="00EC6CCC"/>
    <w:rsid w:val="00ED1474"/>
    <w:rsid w:val="00EE4A7B"/>
    <w:rsid w:val="00EE75FB"/>
    <w:rsid w:val="00EF1391"/>
    <w:rsid w:val="00EF3D24"/>
    <w:rsid w:val="00EF5D49"/>
    <w:rsid w:val="00F038C7"/>
    <w:rsid w:val="00F16997"/>
    <w:rsid w:val="00F16A9C"/>
    <w:rsid w:val="00F21D78"/>
    <w:rsid w:val="00F24C8D"/>
    <w:rsid w:val="00F30C32"/>
    <w:rsid w:val="00F33305"/>
    <w:rsid w:val="00F340C4"/>
    <w:rsid w:val="00F40715"/>
    <w:rsid w:val="00F54074"/>
    <w:rsid w:val="00F55F2A"/>
    <w:rsid w:val="00F62311"/>
    <w:rsid w:val="00F63A36"/>
    <w:rsid w:val="00F90ED1"/>
    <w:rsid w:val="00FA3026"/>
    <w:rsid w:val="00FA36CC"/>
    <w:rsid w:val="00FA6E7E"/>
    <w:rsid w:val="00FB0D0D"/>
    <w:rsid w:val="00FB0D4E"/>
    <w:rsid w:val="00FB2432"/>
    <w:rsid w:val="00FB37A6"/>
    <w:rsid w:val="00FC278A"/>
    <w:rsid w:val="00FD4BFB"/>
    <w:rsid w:val="00FD7E26"/>
    <w:rsid w:val="00FE1812"/>
    <w:rsid w:val="00FE31F1"/>
    <w:rsid w:val="00FE3631"/>
    <w:rsid w:val="00FE71BF"/>
    <w:rsid w:val="00FF35D1"/>
    <w:rsid w:val="00FF3DD5"/>
    <w:rsid w:val="00FF3F96"/>
    <w:rsid w:val="00FF4B90"/>
    <w:rsid w:val="00FF5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46904"/>
  <w15:chartTrackingRefBased/>
  <w15:docId w15:val="{C2435088-2999-44EC-AE20-A050E8C94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581D"/>
    <w:pPr>
      <w:spacing w:line="254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C2F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2F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2F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2F0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C2F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C2F0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AC2F08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C2F08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C2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C2F08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AC2F08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AC2F08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AC2F08"/>
    <w:pPr>
      <w:spacing w:after="100"/>
      <w:ind w:left="220"/>
    </w:pPr>
  </w:style>
  <w:style w:type="paragraph" w:styleId="a5">
    <w:name w:val="header"/>
    <w:basedOn w:val="a"/>
    <w:link w:val="a6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C2F08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C2F08"/>
    <w:rPr>
      <w:rFonts w:ascii="Times New Roman" w:hAnsi="Times New Roman"/>
      <w:sz w:val="28"/>
    </w:rPr>
  </w:style>
  <w:style w:type="paragraph" w:styleId="a9">
    <w:name w:val="Title"/>
    <w:basedOn w:val="a"/>
    <w:next w:val="a"/>
    <w:link w:val="aa"/>
    <w:uiPriority w:val="10"/>
    <w:qFormat/>
    <w:rsid w:val="00AC2F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Заголовок Знак"/>
    <w:basedOn w:val="a0"/>
    <w:link w:val="a9"/>
    <w:uiPriority w:val="10"/>
    <w:rsid w:val="00AC2F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b">
    <w:name w:val="Subtitle"/>
    <w:basedOn w:val="2"/>
    <w:next w:val="a"/>
    <w:link w:val="ac"/>
    <w:uiPriority w:val="11"/>
    <w:qFormat/>
    <w:rsid w:val="00AC2F08"/>
    <w:rPr>
      <w:rFonts w:ascii="Times New Roman" w:eastAsiaTheme="minorEastAsia" w:hAnsi="Times New Roman"/>
      <w:b/>
      <w:i/>
      <w:color w:val="000000" w:themeColor="text1"/>
      <w:spacing w:val="15"/>
      <w:sz w:val="28"/>
    </w:rPr>
  </w:style>
  <w:style w:type="character" w:customStyle="1" w:styleId="ac">
    <w:name w:val="Подзаголовок Знак"/>
    <w:basedOn w:val="a0"/>
    <w:link w:val="ab"/>
    <w:uiPriority w:val="11"/>
    <w:rsid w:val="00AC2F08"/>
    <w:rPr>
      <w:rFonts w:ascii="Times New Roman" w:eastAsiaTheme="minorEastAsia" w:hAnsi="Times New Roman" w:cstheme="majorBidi"/>
      <w:b/>
      <w:i/>
      <w:color w:val="000000" w:themeColor="text1"/>
      <w:spacing w:val="15"/>
      <w:sz w:val="28"/>
      <w:szCs w:val="26"/>
    </w:rPr>
  </w:style>
  <w:style w:type="paragraph" w:styleId="ad">
    <w:name w:val="No Spacing"/>
    <w:uiPriority w:val="1"/>
    <w:qFormat/>
    <w:rsid w:val="002F4C79"/>
    <w:pPr>
      <w:spacing w:after="0" w:line="240" w:lineRule="auto"/>
    </w:pPr>
    <w:rPr>
      <w:rFonts w:ascii="Consolas" w:hAnsi="Consolas"/>
      <w:sz w:val="24"/>
    </w:rPr>
  </w:style>
  <w:style w:type="paragraph" w:styleId="ae">
    <w:name w:val="TOC Heading"/>
    <w:basedOn w:val="1"/>
    <w:next w:val="a"/>
    <w:uiPriority w:val="39"/>
    <w:semiHidden/>
    <w:unhideWhenUsed/>
    <w:qFormat/>
    <w:rsid w:val="00AC2F08"/>
    <w:pPr>
      <w:spacing w:line="256" w:lineRule="auto"/>
      <w:outlineLvl w:val="9"/>
    </w:pPr>
    <w:rPr>
      <w:lang w:eastAsia="ru-RU"/>
    </w:rPr>
  </w:style>
  <w:style w:type="character" w:customStyle="1" w:styleId="12">
    <w:name w:val="Стиль1 Знак"/>
    <w:basedOn w:val="aa"/>
    <w:link w:val="13"/>
    <w:locked/>
    <w:rsid w:val="00254714"/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paragraph" w:customStyle="1" w:styleId="22">
    <w:name w:val="Стиль2"/>
    <w:basedOn w:val="a"/>
    <w:link w:val="23"/>
    <w:qFormat/>
    <w:rsid w:val="00254714"/>
    <w:pPr>
      <w:ind w:firstLine="709"/>
    </w:pPr>
  </w:style>
  <w:style w:type="paragraph" w:customStyle="1" w:styleId="13">
    <w:name w:val="Стиль1"/>
    <w:basedOn w:val="1"/>
    <w:next w:val="22"/>
    <w:link w:val="12"/>
    <w:qFormat/>
    <w:rsid w:val="00254714"/>
    <w:pPr>
      <w:spacing w:after="120"/>
      <w:ind w:firstLine="709"/>
    </w:pPr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character" w:customStyle="1" w:styleId="23">
    <w:name w:val="Стиль2 Знак"/>
    <w:basedOn w:val="a0"/>
    <w:link w:val="22"/>
    <w:locked/>
    <w:rsid w:val="00254714"/>
    <w:rPr>
      <w:rFonts w:ascii="Times New Roman" w:hAnsi="Times New Roman"/>
      <w:sz w:val="28"/>
    </w:rPr>
  </w:style>
  <w:style w:type="character" w:styleId="af">
    <w:name w:val="Placeholder Text"/>
    <w:basedOn w:val="a0"/>
    <w:uiPriority w:val="99"/>
    <w:semiHidden/>
    <w:rsid w:val="00AC2F08"/>
    <w:rPr>
      <w:color w:val="808080"/>
    </w:rPr>
  </w:style>
  <w:style w:type="character" w:styleId="af0">
    <w:name w:val="Subtle Emphasis"/>
    <w:uiPriority w:val="19"/>
    <w:qFormat/>
    <w:rsid w:val="00AC2F08"/>
    <w:rPr>
      <w:i/>
      <w:iCs/>
      <w:color w:val="404040" w:themeColor="text1" w:themeTint="BF"/>
    </w:rPr>
  </w:style>
  <w:style w:type="table" w:styleId="af1">
    <w:name w:val="Table Grid"/>
    <w:basedOn w:val="a1"/>
    <w:rsid w:val="00AC2F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s">
    <w:name w:val="pl-s"/>
    <w:basedOn w:val="a0"/>
    <w:rsid w:val="00C720FF"/>
  </w:style>
  <w:style w:type="paragraph" w:styleId="af2">
    <w:name w:val="caption"/>
    <w:basedOn w:val="a"/>
    <w:next w:val="a"/>
    <w:uiPriority w:val="35"/>
    <w:unhideWhenUsed/>
    <w:qFormat/>
    <w:rsid w:val="00673415"/>
    <w:pPr>
      <w:spacing w:after="200" w:line="240" w:lineRule="auto"/>
      <w:jc w:val="center"/>
    </w:pPr>
    <w:rPr>
      <w:iCs/>
      <w:color w:val="000000" w:themeColor="text1"/>
      <w:sz w:val="24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4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90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9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0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35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5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4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0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8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3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1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4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5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8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7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0867E1-29E4-4559-93FF-9F7BAEE77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8</TotalTime>
  <Pages>9</Pages>
  <Words>1423</Words>
  <Characters>8112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Якуба</dc:creator>
  <cp:keywords/>
  <dc:description/>
  <cp:lastModifiedBy>Дмитрий Якуба</cp:lastModifiedBy>
  <cp:revision>448</cp:revision>
  <cp:lastPrinted>2021-03-31T12:06:00Z</cp:lastPrinted>
  <dcterms:created xsi:type="dcterms:W3CDTF">2021-02-28T21:44:00Z</dcterms:created>
  <dcterms:modified xsi:type="dcterms:W3CDTF">2021-12-11T21:10:00Z</dcterms:modified>
</cp:coreProperties>
</file>